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9895AE" w14:textId="60643C05" w:rsidR="00D14A8A" w:rsidRDefault="008740AE" w:rsidP="009D466B">
      <w:pPr>
        <w:pStyle w:val="af5"/>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864CC9" w14:paraId="5CBFE17A" w14:textId="77777777" w:rsidTr="007B724F">
        <w:tc>
          <w:tcPr>
            <w:tcW w:w="959" w:type="dxa"/>
          </w:tcPr>
          <w:p w14:paraId="60F296EF" w14:textId="0EFEB1A6" w:rsidR="00864CC9" w:rsidRDefault="00864CC9" w:rsidP="00864CC9">
            <w:r>
              <w:rPr>
                <w:rFonts w:hint="eastAsia"/>
              </w:rPr>
              <w:t>V1.0</w:t>
            </w:r>
          </w:p>
        </w:tc>
        <w:tc>
          <w:tcPr>
            <w:tcW w:w="4722"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7B724F">
        <w:tc>
          <w:tcPr>
            <w:tcW w:w="959" w:type="dxa"/>
          </w:tcPr>
          <w:p w14:paraId="4839E18F" w14:textId="6C068AC5" w:rsidR="00864CC9" w:rsidRDefault="00864CC9" w:rsidP="00864CC9">
            <w:r>
              <w:rPr>
                <w:rFonts w:hint="eastAsia"/>
              </w:rPr>
              <w:t>V1.1</w:t>
            </w:r>
          </w:p>
        </w:tc>
        <w:tc>
          <w:tcPr>
            <w:tcW w:w="4722"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7B724F">
        <w:tc>
          <w:tcPr>
            <w:tcW w:w="959" w:type="dxa"/>
          </w:tcPr>
          <w:p w14:paraId="061AC9DA" w14:textId="34093708" w:rsidR="00864CC9" w:rsidRDefault="007C3A13" w:rsidP="00864CC9">
            <w:r>
              <w:rPr>
                <w:rFonts w:hint="eastAsia"/>
              </w:rPr>
              <w:t>V1.2</w:t>
            </w:r>
          </w:p>
        </w:tc>
        <w:tc>
          <w:tcPr>
            <w:tcW w:w="4722" w:type="dxa"/>
          </w:tcPr>
          <w:p w14:paraId="4CBE70DC" w14:textId="79AFC688" w:rsidR="00864CC9" w:rsidRDefault="00DD36D6" w:rsidP="00864CC9">
            <w:r>
              <w:rPr>
                <w:rFonts w:hint="eastAsia"/>
              </w:rPr>
              <w:t>修正</w:t>
            </w:r>
            <w:r w:rsidR="004E73B9">
              <w:rPr>
                <w:rFonts w:hint="eastAsia"/>
              </w:rPr>
              <w:t>8</w:t>
            </w:r>
            <w:r w:rsidR="004E73B9">
              <w:t>.</w:t>
            </w:r>
            <w:r w:rsidR="005D3998">
              <w:rPr>
                <w:rFonts w:hint="eastAsia"/>
              </w:rPr>
              <w:t>11</w:t>
            </w:r>
            <w:r w:rsidR="005D3998">
              <w:t>.4</w:t>
            </w:r>
            <w:r w:rsidR="005D3998">
              <w:rPr>
                <w:rFonts w:hint="eastAsia"/>
              </w:rPr>
              <w:t>，</w:t>
            </w:r>
            <w:r w:rsidR="004E73B9">
              <w:rPr>
                <w:rFonts w:hint="eastAsia"/>
              </w:rPr>
              <w:t>8.</w:t>
            </w:r>
            <w:r w:rsidR="005D3998">
              <w:rPr>
                <w:rFonts w:hint="eastAsia"/>
              </w:rPr>
              <w:t>11.5</w:t>
            </w:r>
            <w:r w:rsidR="005D3998">
              <w:rPr>
                <w:rFonts w:hint="eastAsia"/>
              </w:rPr>
              <w:t>，</w:t>
            </w:r>
            <w:r w:rsidR="004E73B9">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r w:rsidR="007B724F" w14:paraId="00A49FDA" w14:textId="77777777" w:rsidTr="007B724F">
        <w:tc>
          <w:tcPr>
            <w:tcW w:w="959" w:type="dxa"/>
          </w:tcPr>
          <w:p w14:paraId="4CF78AB7" w14:textId="63E02225" w:rsidR="007B724F" w:rsidRDefault="007B724F" w:rsidP="00864CC9">
            <w:r>
              <w:rPr>
                <w:rFonts w:hint="eastAsia"/>
              </w:rPr>
              <w:t>V</w:t>
            </w:r>
            <w:r>
              <w:t>1.3</w:t>
            </w:r>
          </w:p>
        </w:tc>
        <w:tc>
          <w:tcPr>
            <w:tcW w:w="4722" w:type="dxa"/>
          </w:tcPr>
          <w:p w14:paraId="003AF0F9" w14:textId="63B13FEA" w:rsidR="007B724F" w:rsidRDefault="007B724F" w:rsidP="00864CC9">
            <w:r>
              <w:rPr>
                <w:rFonts w:hint="eastAsia"/>
              </w:rPr>
              <w:t>修正</w:t>
            </w:r>
            <w:r>
              <w:t>第</w:t>
            </w:r>
            <w:r>
              <w:rPr>
                <w:rFonts w:hint="eastAsia"/>
              </w:rPr>
              <w:t>5</w:t>
            </w:r>
            <w:r>
              <w:rPr>
                <w:rFonts w:hint="eastAsia"/>
              </w:rPr>
              <w:t>章节答案</w:t>
            </w:r>
            <w:r>
              <w:t>中中文</w:t>
            </w:r>
            <w:r w:rsidR="007111F6">
              <w:t>”</w:t>
            </w:r>
            <w:r>
              <w:rPr>
                <w:rFonts w:hint="eastAsia"/>
              </w:rPr>
              <w:t>，</w:t>
            </w:r>
            <w:r>
              <w:t>”</w:t>
            </w:r>
            <w:r>
              <w:rPr>
                <w:rFonts w:hint="eastAsia"/>
              </w:rPr>
              <w:t>为</w:t>
            </w:r>
            <w:r>
              <w:t>英文</w:t>
            </w:r>
            <w:r>
              <w:t>”,”</w:t>
            </w:r>
          </w:p>
          <w:p w14:paraId="3332EF66" w14:textId="77777777" w:rsidR="007B724F" w:rsidRDefault="00774D57" w:rsidP="00864CC9">
            <w:r>
              <w:rPr>
                <w:rFonts w:hint="eastAsia"/>
              </w:rPr>
              <w:t>刷新</w:t>
            </w:r>
            <w:r>
              <w:rPr>
                <w:rFonts w:hint="eastAsia"/>
              </w:rPr>
              <w:t>8.11</w:t>
            </w:r>
            <w:r>
              <w:rPr>
                <w:rFonts w:hint="eastAsia"/>
              </w:rPr>
              <w:t>章节</w:t>
            </w:r>
            <w:r>
              <w:t>中描述</w:t>
            </w:r>
          </w:p>
          <w:p w14:paraId="4C0D8FFE" w14:textId="77777777" w:rsidR="00774D57" w:rsidRDefault="0027217B" w:rsidP="00864CC9">
            <w:r>
              <w:rPr>
                <w:rFonts w:hint="eastAsia"/>
              </w:rPr>
              <w:t>增加</w:t>
            </w:r>
            <w:r>
              <w:t>系统调度详细说明</w:t>
            </w:r>
          </w:p>
          <w:p w14:paraId="0B9A988D" w14:textId="446B2CFF" w:rsidR="0064615E" w:rsidRDefault="0064615E" w:rsidP="00864CC9">
            <w:pPr>
              <w:rPr>
                <w:rFonts w:hint="eastAsia"/>
              </w:rPr>
            </w:pPr>
            <w:r>
              <w:rPr>
                <w:rFonts w:hint="eastAsia"/>
              </w:rPr>
              <w:t>增加</w:t>
            </w:r>
            <w:r>
              <w:t>循环等待说明</w:t>
            </w:r>
          </w:p>
          <w:p w14:paraId="4F91652C" w14:textId="7D261391" w:rsidR="00CE1E37" w:rsidRDefault="00CE1E37" w:rsidP="00864CC9">
            <w:pPr>
              <w:rPr>
                <w:rFonts w:hint="eastAsia"/>
              </w:rPr>
            </w:pPr>
            <w:r>
              <w:rPr>
                <w:rFonts w:hint="eastAsia"/>
              </w:rPr>
              <w:t>增加</w:t>
            </w:r>
            <w:r>
              <w:t>程序编译与运行时间限制说明</w:t>
            </w:r>
          </w:p>
        </w:tc>
        <w:tc>
          <w:tcPr>
            <w:tcW w:w="2841" w:type="dxa"/>
          </w:tcPr>
          <w:p w14:paraId="17E328E5" w14:textId="288AD250" w:rsidR="007B724F" w:rsidRDefault="007B724F" w:rsidP="00864CC9">
            <w:r>
              <w:rPr>
                <w:rFonts w:hint="eastAsia"/>
              </w:rPr>
              <w:t>2019-3-11</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25F54B07"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774D57">
        <w:rPr>
          <w:rFonts w:ascii="黑体" w:hAnsi="黑体" w:cs="黑体"/>
          <w:sz w:val="44"/>
          <w:szCs w:val="44"/>
        </w:rPr>
        <w:t xml:space="preserve"> V1.3</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65pt;height:44.4pt" o:ole="">
            <v:imagedata r:id="rId11" o:title=""/>
          </v:shape>
          <o:OLEObject Type="Embed" ProgID="Visio.Drawing.15" ShapeID="_x0000_i1025" DrawAspect="Content" ObjectID="_1613823927" r:id="rId12"/>
        </w:object>
      </w:r>
    </w:p>
    <w:p w14:paraId="2334D9B1" w14:textId="5202B0B0" w:rsidR="007C229D" w:rsidRPr="00045E6B" w:rsidRDefault="001A18BF" w:rsidP="001A18BF">
      <w:pPr>
        <w:pStyle w:val="af6"/>
        <w:jc w:val="center"/>
      </w:pPr>
      <w:r>
        <w:t xml:space="preserve">Figure </w:t>
      </w:r>
      <w:r w:rsidR="00290114">
        <w:fldChar w:fldCharType="begin"/>
      </w:r>
      <w:r w:rsidR="00290114">
        <w:instrText xml:space="preserve"> SEQ Figure \* ARABIC </w:instrText>
      </w:r>
      <w:r w:rsidR="00290114">
        <w:fldChar w:fldCharType="separate"/>
      </w:r>
      <w:r w:rsidR="001120A3">
        <w:rPr>
          <w:noProof/>
        </w:rPr>
        <w:t>1</w:t>
      </w:r>
      <w:r w:rsidR="00290114">
        <w:rPr>
          <w:noProof/>
        </w:rPr>
        <w:fldChar w:fldCharType="end"/>
      </w:r>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5.9pt;height:214.6pt" o:ole="">
            <v:imagedata r:id="rId13" o:title=""/>
          </v:shape>
          <o:OLEObject Type="Embed" ProgID="Visio.Drawing.15" ShapeID="_x0000_i1026" DrawAspect="Content" ObjectID="_1613823928" r:id="rId14"/>
        </w:object>
      </w:r>
    </w:p>
    <w:p w14:paraId="6709697A" w14:textId="24A55643" w:rsidR="00931DAE" w:rsidRPr="00045E6B" w:rsidRDefault="00F50937" w:rsidP="00F50937">
      <w:pPr>
        <w:pStyle w:val="af6"/>
        <w:jc w:val="center"/>
      </w:pPr>
      <w:r>
        <w:t xml:space="preserve">Figure </w:t>
      </w:r>
      <w:r w:rsidR="00290114">
        <w:fldChar w:fldCharType="begin"/>
      </w:r>
      <w:r w:rsidR="00290114">
        <w:instrText xml:space="preserve"> SEQ Figure \* ARABIC </w:instrText>
      </w:r>
      <w:r w:rsidR="00290114">
        <w:fldChar w:fldCharType="separate"/>
      </w:r>
      <w:r w:rsidR="001120A3">
        <w:rPr>
          <w:noProof/>
        </w:rPr>
        <w:t>2</w:t>
      </w:r>
      <w:r w:rsidR="00290114">
        <w:rPr>
          <w:noProof/>
        </w:rPr>
        <w:fldChar w:fldCharType="end"/>
      </w:r>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5.9pt;height:214.6pt" o:ole="">
            <v:imagedata r:id="rId15" o:title=""/>
          </v:shape>
          <o:OLEObject Type="Embed" ProgID="Visio.Drawing.15" ShapeID="_x0000_i1027" DrawAspect="Content" ObjectID="_1613823929" r:id="rId16"/>
        </w:object>
      </w:r>
    </w:p>
    <w:p w14:paraId="12C17868" w14:textId="1EE28228" w:rsidR="007C229D" w:rsidRPr="00045E6B" w:rsidRDefault="002A4020" w:rsidP="002A4020">
      <w:pPr>
        <w:pStyle w:val="af6"/>
        <w:jc w:val="center"/>
      </w:pPr>
      <w:r>
        <w:t xml:space="preserve">Figure </w:t>
      </w:r>
      <w:r w:rsidR="00290114">
        <w:fldChar w:fldCharType="begin"/>
      </w:r>
      <w:r w:rsidR="00290114">
        <w:instrText xml:space="preserve"> SEQ Figure \* ARABIC </w:instrText>
      </w:r>
      <w:r w:rsidR="00290114">
        <w:fldChar w:fldCharType="separate"/>
      </w:r>
      <w:r w:rsidR="001120A3">
        <w:rPr>
          <w:noProof/>
        </w:rPr>
        <w:t>3</w:t>
      </w:r>
      <w:r w:rsidR="00290114">
        <w:rPr>
          <w:noProof/>
        </w:rPr>
        <w:fldChar w:fldCharType="end"/>
      </w:r>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65pt;height:44.4pt" o:ole="">
            <v:imagedata r:id="rId17" o:title=""/>
          </v:shape>
          <o:OLEObject Type="Embed" ProgID="Visio.Drawing.15" ShapeID="_x0000_i1028" DrawAspect="Content" ObjectID="_1613823930"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120A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15pt" o:ole="">
            <v:imagedata r:id="rId19" o:title=""/>
          </v:shape>
          <o:OLEObject Type="Embed" ProgID="Visio.Drawing.15" ShapeID="_x0000_i1029" DrawAspect="Content" ObjectID="_1613823931" r:id="rId20"/>
        </w:object>
      </w:r>
    </w:p>
    <w:p w14:paraId="4172DAF9" w14:textId="2C7CCE47" w:rsidR="00EC45BE" w:rsidRDefault="00EC45BE" w:rsidP="00EC45BE">
      <w:pPr>
        <w:pStyle w:val="af6"/>
        <w:jc w:val="center"/>
      </w:pPr>
      <w:bookmarkStart w:id="1" w:name="_Ref529802809"/>
      <w:r>
        <w:t xml:space="preserve">Figure </w:t>
      </w:r>
      <w:r w:rsidR="00290114">
        <w:fldChar w:fldCharType="begin"/>
      </w:r>
      <w:r w:rsidR="00290114">
        <w:instrText xml:space="preserve"> SEQ Figure \* ARABIC </w:instrText>
      </w:r>
      <w:r w:rsidR="00290114">
        <w:fldChar w:fldCharType="separate"/>
      </w:r>
      <w:r w:rsidR="001120A3">
        <w:rPr>
          <w:noProof/>
        </w:rPr>
        <w:t>5</w:t>
      </w:r>
      <w:r w:rsidR="00290114">
        <w:rPr>
          <w:noProof/>
        </w:rPr>
        <w:fldChar w:fldCharType="end"/>
      </w:r>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4"/>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4"/>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A658B3">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A658B3">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A658B3">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7.9pt;height:76.7pt" o:ole="">
            <v:imagedata r:id="rId21" o:title=""/>
          </v:shape>
          <o:OLEObject Type="Embed" ProgID="Visio.Drawing.15" ShapeID="_x0000_i1030" DrawAspect="Content" ObjectID="_1613823932" r:id="rId22"/>
        </w:object>
      </w:r>
    </w:p>
    <w:p w14:paraId="20D052F1" w14:textId="20F9C8D9" w:rsidR="00187300" w:rsidRDefault="00086437" w:rsidP="00086437">
      <w:pPr>
        <w:pStyle w:val="af6"/>
        <w:jc w:val="center"/>
      </w:pPr>
      <w:r>
        <w:t xml:space="preserve">Figure </w:t>
      </w:r>
      <w:r w:rsidR="00290114">
        <w:fldChar w:fldCharType="begin"/>
      </w:r>
      <w:r w:rsidR="00290114">
        <w:instrText xml:space="preserve"> SEQ Figure \* ARABIC </w:instrText>
      </w:r>
      <w:r w:rsidR="00290114">
        <w:fldChar w:fldCharType="separate"/>
      </w:r>
      <w:r w:rsidR="001120A3">
        <w:rPr>
          <w:noProof/>
        </w:rPr>
        <w:t>6</w:t>
      </w:r>
      <w:r w:rsidR="00290114">
        <w:rPr>
          <w:noProof/>
        </w:rPr>
        <w:fldChar w:fldCharType="end"/>
      </w:r>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3FB10B52"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7D5A384E" w:rsidR="00FF57F2" w:rsidRDefault="006B4522" w:rsidP="008904FE">
      <w:pPr>
        <w:pStyle w:val="af4"/>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4"/>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4"/>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009C70F8" w:rsidRPr="001B18CA">
        <w:rPr>
          <w:rFonts w:hint="eastAsia"/>
          <w:b/>
        </w:rPr>
        <w:t>路口</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FB0973">
        <w:rPr>
          <w:rFonts w:hint="eastAsia"/>
        </w:rPr>
        <w:t>)</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6.2pt;height:171.6pt" o:ole="">
            <v:imagedata r:id="rId23" o:title=""/>
          </v:shape>
          <o:OLEObject Type="Embed" ProgID="Visio.Drawing.15" ShapeID="_x0000_i1031" DrawAspect="Content" ObjectID="_1613823933" r:id="rId24"/>
        </w:object>
      </w:r>
      <w:r w:rsidR="00552B2B">
        <w:t xml:space="preserve">Figure </w:t>
      </w:r>
      <w:r w:rsidR="00290114">
        <w:fldChar w:fldCharType="begin"/>
      </w:r>
      <w:r w:rsidR="00290114">
        <w:instrText xml:space="preserve"> SEQ Figure \* ARABIC </w:instrText>
      </w:r>
      <w:r w:rsidR="00290114">
        <w:fldChar w:fldCharType="separate"/>
      </w:r>
      <w:r w:rsidR="001120A3">
        <w:rPr>
          <w:noProof/>
        </w:rPr>
        <w:t>7</w:t>
      </w:r>
      <w:r w:rsidR="00290114">
        <w:rPr>
          <w:noProof/>
        </w:rPr>
        <w:fldChar w:fldCharType="end"/>
      </w:r>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4"/>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39E514D0" w:rsidR="00455AA9" w:rsidRPr="00114F1C" w:rsidRDefault="00455AA9" w:rsidP="008904FE">
      <w:pPr>
        <w:pStyle w:val="af4"/>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4"/>
        <w:ind w:left="720" w:firstLineChars="0" w:firstLine="0"/>
        <w:jc w:val="both"/>
      </w:pPr>
    </w:p>
    <w:p w14:paraId="166CC008" w14:textId="0DB12397" w:rsidR="00376ADE" w:rsidRPr="00114F1C" w:rsidRDefault="00376ADE" w:rsidP="008904FE">
      <w:pPr>
        <w:pStyle w:val="af4"/>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r w:rsidR="00290114">
        <w:fldChar w:fldCharType="begin"/>
      </w:r>
      <w:r w:rsidR="00290114">
        <w:instrText xml:space="preserve"> SEQ Figure \* </w:instrText>
      </w:r>
      <w:r w:rsidR="00290114">
        <w:instrText xml:space="preserve">ARABIC </w:instrText>
      </w:r>
      <w:r w:rsidR="00290114">
        <w:fldChar w:fldCharType="separate"/>
      </w:r>
      <w:r w:rsidR="001120A3">
        <w:rPr>
          <w:noProof/>
        </w:rPr>
        <w:t>8</w:t>
      </w:r>
      <w:r w:rsidR="00290114">
        <w:rPr>
          <w:noProof/>
        </w:rPr>
        <w:fldChar w:fldCharType="end"/>
      </w:r>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355BD947"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EC7A73">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r w:rsidR="00A73CC9">
        <w:rPr>
          <w:rFonts w:hint="eastAsia"/>
        </w:rPr>
        <w:t>自</w:t>
      </w:r>
      <w:r w:rsidR="00A73CC9">
        <w:t>时间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4"/>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6BC7166C"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1E74D9">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1E74D9">
        <w:rPr>
          <w:rFonts w:ascii="Source Code Pro" w:hAnsi="Source Code Pro"/>
          <w:color w:val="A9B7C6"/>
          <w:sz w:val="21"/>
          <w:szCs w:val="21"/>
        </w:rPr>
        <w:t>3</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8C3FC2">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0D5634F5"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到</w:t>
      </w:r>
      <w:r w:rsidR="004139ED" w:rsidRPr="00A0757B">
        <w:rPr>
          <w:rFonts w:hint="eastAsia"/>
        </w:rPr>
        <w:t>达</w:t>
      </w:r>
      <w:r w:rsidR="00A0757B" w:rsidRPr="00A0757B">
        <w:rPr>
          <w:rFonts w:hint="eastAsia"/>
        </w:rPr>
        <w:t>目的地的时间点减去其最初计划出发的时间点，称为这辆车的行驶用时。</w:t>
      </w:r>
    </w:p>
    <w:p w14:paraId="160C7B35" w14:textId="166EADD9"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r w:rsidR="00824D59">
        <w:rPr>
          <w:rFonts w:hint="eastAsia"/>
        </w:rPr>
        <w:t>ms</w:t>
      </w:r>
      <w:r w:rsidR="00824D59">
        <w:t>）</w:t>
      </w:r>
    </w:p>
    <w:p w14:paraId="58653228" w14:textId="53A92557" w:rsidR="007F3FF7" w:rsidRPr="007F3FF7" w:rsidRDefault="00A0757B" w:rsidP="008904FE">
      <w:pPr>
        <w:pStyle w:val="af4"/>
        <w:numPr>
          <w:ilvl w:val="0"/>
          <w:numId w:val="4"/>
        </w:numPr>
        <w:ind w:firstLineChars="0"/>
        <w:jc w:val="both"/>
      </w:pPr>
      <w:r w:rsidRPr="00A0757B">
        <w:rPr>
          <w:rFonts w:hint="eastAsia"/>
        </w:rPr>
        <w:t>若</w:t>
      </w:r>
      <w:r w:rsidR="00E92838">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607A250D"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727503">
        <w:rPr>
          <w:rFonts w:hint="eastAsia"/>
        </w:rPr>
        <w:t>每条道路在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4"/>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308CD2E" w:rsidR="00716034" w:rsidRPr="00716034" w:rsidRDefault="00716034" w:rsidP="00A55CF0">
      <w:pPr>
        <w:pStyle w:val="af4"/>
        <w:ind w:left="720" w:firstLineChars="0" w:firstLine="0"/>
        <w:jc w:val="both"/>
      </w:pPr>
      <w:r w:rsidRPr="00716034">
        <w:rPr>
          <w:rFonts w:hint="eastAsia"/>
        </w:rPr>
        <w:t>在此段道路上行驶的车辆最高允许的速度</w:t>
      </w:r>
      <w:r w:rsidR="00FE3760" w:rsidRPr="00716034">
        <w:rPr>
          <w:rFonts w:hint="eastAsia"/>
        </w:rPr>
        <w:t>，系统中不会出现超速</w:t>
      </w:r>
      <w:bookmarkStart w:id="4" w:name="_GoBack"/>
      <w:bookmarkEnd w:id="4"/>
      <w:r w:rsidRPr="00716034">
        <w:rPr>
          <w:rFonts w:hint="eastAsia"/>
        </w:rPr>
        <w:t>。</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4"/>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4"/>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35917D21" w:rsidR="00716034" w:rsidRPr="00716034" w:rsidRDefault="00023D88" w:rsidP="008904FE">
      <w:pPr>
        <w:pStyle w:val="af4"/>
        <w:numPr>
          <w:ilvl w:val="0"/>
          <w:numId w:val="4"/>
        </w:numPr>
        <w:ind w:firstLineChars="0"/>
        <w:jc w:val="both"/>
      </w:pPr>
      <w:r>
        <w:rPr>
          <w:rFonts w:hint="eastAsia"/>
        </w:rPr>
        <w:lastRenderedPageBreak/>
        <w:t>每个车辆在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4"/>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4"/>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4"/>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4"/>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4"/>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4"/>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4"/>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4"/>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4"/>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8.85pt;height:144.95pt" o:ole="">
            <v:imagedata r:id="rId26" o:title=""/>
          </v:shape>
          <o:OLEObject Type="Embed" ProgID="Visio.Drawing.15" ShapeID="_x0000_i1032" DrawAspect="Content" ObjectID="_1613823934" r:id="rId27"/>
        </w:object>
      </w:r>
    </w:p>
    <w:p w14:paraId="1CB05442" w14:textId="3DAC7C8B" w:rsidR="003B2F4E" w:rsidRDefault="003B2F4E" w:rsidP="003B2F4E">
      <w:pPr>
        <w:pStyle w:val="af6"/>
        <w:jc w:val="center"/>
      </w:pPr>
      <w:bookmarkStart w:id="5" w:name="_Ref533262142"/>
      <w:r>
        <w:t xml:space="preserve">Figure </w:t>
      </w:r>
      <w:r w:rsidR="00290114">
        <w:fldChar w:fldCharType="begin"/>
      </w:r>
      <w:r w:rsidR="00290114">
        <w:instrText xml:space="preserve"> SEQ Figure \* ARABIC </w:instrText>
      </w:r>
      <w:r w:rsidR="00290114">
        <w:fldChar w:fldCharType="separate"/>
      </w:r>
      <w:r w:rsidR="001120A3">
        <w:rPr>
          <w:noProof/>
        </w:rPr>
        <w:t>9</w:t>
      </w:r>
      <w:r w:rsidR="00290114">
        <w:rPr>
          <w:noProof/>
        </w:rPr>
        <w:fldChar w:fldCharType="end"/>
      </w:r>
      <w:r>
        <w:rPr>
          <w:rFonts w:hint="eastAsia"/>
          <w:lang w:eastAsia="zh-CN"/>
        </w:rPr>
        <w:t>：通过路口车辆</w:t>
      </w:r>
      <w:r>
        <w:rPr>
          <w:lang w:eastAsia="zh-CN"/>
        </w:rPr>
        <w:t>行进</w:t>
      </w:r>
      <w:r>
        <w:rPr>
          <w:rFonts w:hint="eastAsia"/>
          <w:lang w:eastAsia="zh-CN"/>
        </w:rPr>
        <w:t>顺序</w:t>
      </w:r>
      <w:bookmarkEnd w:id="5"/>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4"/>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2005BAAF" w:rsidR="00651A3B" w:rsidRDefault="00651A3B" w:rsidP="001F27E4">
      <w:pPr>
        <w:pStyle w:val="af4"/>
        <w:numPr>
          <w:ilvl w:val="0"/>
          <w:numId w:val="20"/>
        </w:numPr>
        <w:ind w:firstLineChars="0"/>
        <w:jc w:val="both"/>
      </w:pPr>
      <w:r>
        <w:rPr>
          <w:rFonts w:hint="eastAsia"/>
        </w:rPr>
        <w:t>可以</w:t>
      </w:r>
      <w:r>
        <w:t>进入该道路的直行车辆</w:t>
      </w:r>
      <w:r>
        <w:rPr>
          <w:rFonts w:hint="eastAsia"/>
        </w:rPr>
        <w:t>、</w:t>
      </w:r>
      <w:r>
        <w:t>左转车辆、右转车辆有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541CC328" w:rsidR="00651A3B" w:rsidRDefault="00651A3B" w:rsidP="001F27E4">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003B5EEB">
        <w:rPr>
          <w:rFonts w:hint="eastAsia"/>
          <w:color w:val="00B0F0"/>
        </w:rPr>
        <w:t>8</w:t>
      </w:r>
      <w:r w:rsidRPr="00651A3B">
        <w:rPr>
          <w:rFonts w:hint="eastAsia"/>
          <w:color w:val="00B0F0"/>
        </w:rPr>
        <w:t>.7</w:t>
      </w:r>
      <w:r>
        <w:t>所示。</w:t>
      </w:r>
    </w:p>
    <w:p w14:paraId="20D29828" w14:textId="318B6D1F" w:rsidR="001F27E4" w:rsidRDefault="001F27E4" w:rsidP="001F27E4">
      <w:pPr>
        <w:pStyle w:val="af4"/>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4"/>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4"/>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4"/>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4"/>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4"/>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4"/>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4"/>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4"/>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4"/>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150C5B">
        <w:tc>
          <w:tcPr>
            <w:tcW w:w="7677" w:type="dxa"/>
            <w:gridSpan w:val="8"/>
          </w:tcPr>
          <w:p w14:paraId="4AC8B4D7" w14:textId="7F9D5CC8" w:rsidR="00783FCB" w:rsidRDefault="00783FCB" w:rsidP="00E96BF2">
            <w:r>
              <w:rPr>
                <w:rFonts w:hint="eastAsia"/>
              </w:rPr>
              <w:lastRenderedPageBreak/>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4"/>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6"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6"/>
    </w:p>
    <w:p w14:paraId="7ACDC4ED" w14:textId="0CC1A524" w:rsidR="00D57DD0" w:rsidRDefault="00D57DD0" w:rsidP="00D57DD0">
      <w:pPr>
        <w:pStyle w:val="af4"/>
        <w:numPr>
          <w:ilvl w:val="0"/>
          <w:numId w:val="12"/>
        </w:numPr>
        <w:ind w:firstLineChars="0"/>
        <w:jc w:val="both"/>
      </w:pPr>
      <w:r>
        <w:rPr>
          <w:rFonts w:hint="eastAsia"/>
        </w:rPr>
        <w:t>如</w:t>
      </w:r>
      <w:r>
        <w:t>下给出几种情况下车辆行进的示例说明：</w:t>
      </w:r>
    </w:p>
    <w:p w14:paraId="2C35E6D1" w14:textId="181341CE" w:rsidR="00777A5D" w:rsidRDefault="00777A5D" w:rsidP="00777A5D">
      <w:pPr>
        <w:pStyle w:val="af4"/>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w:t>
      </w:r>
      <w:r w:rsidR="008919EE">
        <w:rPr>
          <w:rFonts w:hint="eastAsia"/>
        </w:rPr>
        <w:t>图</w:t>
      </w:r>
      <w:r w:rsidR="008919EE">
        <w:t>中左侧道路与右侧道路</w:t>
      </w:r>
      <w:r>
        <w:t>限速</w:t>
      </w:r>
      <w:r w:rsidR="00770DA9">
        <w:rPr>
          <w:rFonts w:hint="eastAsia"/>
        </w:rPr>
        <w:t>均</w:t>
      </w:r>
      <w:r>
        <w:t>为</w:t>
      </w:r>
      <w:r>
        <w:rPr>
          <w:rFonts w:hint="eastAsia"/>
        </w:rPr>
        <w:t>6</w:t>
      </w:r>
      <w:r>
        <w:rPr>
          <w:rFonts w:hint="eastAsia"/>
        </w:rPr>
        <w:t>，</w:t>
      </w:r>
      <w:r w:rsidR="008919EE">
        <w:rPr>
          <w:rFonts w:hint="eastAsia"/>
        </w:rPr>
        <w:t>图</w:t>
      </w:r>
      <w:r w:rsidR="008919EE">
        <w:t>中左侧道路与右侧道路</w:t>
      </w:r>
      <w:r>
        <w:t>长度</w:t>
      </w:r>
      <w:r w:rsidR="007102B5">
        <w:rPr>
          <w:rFonts w:hint="eastAsia"/>
        </w:rPr>
        <w:t>均</w:t>
      </w:r>
      <w:r>
        <w:t>为</w:t>
      </w:r>
      <w:r>
        <w:rPr>
          <w:rFonts w:hint="eastAsia"/>
        </w:rPr>
        <w:t>10</w:t>
      </w:r>
      <w:r>
        <w:rPr>
          <w:rFonts w:hint="eastAsia"/>
        </w:rPr>
        <w:t>，</w:t>
      </w:r>
      <w:r>
        <w:t>车辆均为直行</w:t>
      </w:r>
    </w:p>
    <w:p w14:paraId="0E0AC245" w14:textId="4EAFB354" w:rsidR="00777A5D" w:rsidRDefault="00777A5D" w:rsidP="00777A5D">
      <w:pPr>
        <w:pStyle w:val="af4"/>
        <w:ind w:left="1140" w:firstLineChars="0" w:firstLine="0"/>
        <w:jc w:val="both"/>
      </w:pPr>
      <w:r>
        <w:t>T</w:t>
      </w:r>
      <w:r>
        <w:rPr>
          <w:rFonts w:hint="eastAsia"/>
        </w:rPr>
        <w:t>时刻</w:t>
      </w:r>
      <w:r>
        <w:t>道路车辆状态如下：</w:t>
      </w:r>
    </w:p>
    <w:p w14:paraId="1D5AF44B" w14:textId="15DA8D87" w:rsidR="00040A73" w:rsidRDefault="00777A5D" w:rsidP="00040A73">
      <w:pPr>
        <w:pStyle w:val="af4"/>
        <w:keepNext/>
        <w:ind w:left="1140" w:firstLineChars="0" w:firstLine="0"/>
        <w:jc w:val="center"/>
      </w:pPr>
      <w:r>
        <w:object w:dxaOrig="8431" w:dyaOrig="856" w14:anchorId="377BD0F6">
          <v:shape id="_x0000_i1033" type="#_x0000_t75" style="width:364.7pt;height:42.1pt" o:ole="">
            <v:imagedata r:id="rId28" o:title=""/>
          </v:shape>
          <o:OLEObject Type="Embed" ProgID="Visio.Drawing.15" ShapeID="_x0000_i1033" DrawAspect="Content" ObjectID="_1613823935" r:id="rId29"/>
        </w:object>
      </w:r>
      <w:r w:rsidR="00040A73">
        <w:t xml:space="preserve">Figure </w:t>
      </w:r>
      <w:fldSimple w:instr=" SEQ Figure \* ARABIC ">
        <w:r w:rsidR="001120A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4"/>
        <w:ind w:left="1140" w:firstLineChars="0" w:firstLine="0"/>
        <w:jc w:val="both"/>
      </w:pPr>
      <w:r>
        <w:t>T+1</w:t>
      </w:r>
      <w:r>
        <w:rPr>
          <w:rFonts w:hint="eastAsia"/>
        </w:rPr>
        <w:t>时刻</w:t>
      </w:r>
      <w:r>
        <w:t>道路车辆状态如下：</w:t>
      </w:r>
    </w:p>
    <w:p w14:paraId="7F8B9589" w14:textId="1B84F614" w:rsidR="00040A73" w:rsidRDefault="00DA2FE5" w:rsidP="00040A73">
      <w:pPr>
        <w:pStyle w:val="af4"/>
        <w:keepNext/>
        <w:ind w:left="1140" w:firstLineChars="0" w:firstLine="0"/>
        <w:jc w:val="center"/>
      </w:pPr>
      <w:r>
        <w:object w:dxaOrig="8431" w:dyaOrig="856" w14:anchorId="537D571C">
          <v:shape id="_x0000_i1034" type="#_x0000_t75" style="width:364.7pt;height:42.1pt" o:ole="">
            <v:imagedata r:id="rId30" o:title=""/>
          </v:shape>
          <o:OLEObject Type="Embed" ProgID="Visio.Drawing.15" ShapeID="_x0000_i1034" DrawAspect="Content" ObjectID="_1613823936" r:id="rId31"/>
        </w:object>
      </w:r>
      <w:r>
        <w:t xml:space="preserve"> </w:t>
      </w:r>
      <w:r w:rsidR="00040A73">
        <w:t xml:space="preserve">Figure </w:t>
      </w:r>
      <w:fldSimple w:instr=" SEQ Figure \* ARABIC ">
        <w:r w:rsidR="001120A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4"/>
        <w:ind w:left="1140" w:firstLineChars="0" w:firstLine="0"/>
        <w:jc w:val="both"/>
      </w:pPr>
      <w:r>
        <w:t>T+2</w:t>
      </w:r>
      <w:r>
        <w:rPr>
          <w:rFonts w:hint="eastAsia"/>
        </w:rPr>
        <w:t>时刻</w:t>
      </w:r>
      <w:r>
        <w:t>道路车辆状态如下：</w:t>
      </w:r>
    </w:p>
    <w:p w14:paraId="516C89C0" w14:textId="4474CAE8" w:rsidR="00040A73" w:rsidRDefault="00AC7E59" w:rsidP="00040A73">
      <w:pPr>
        <w:pStyle w:val="af4"/>
        <w:keepNext/>
        <w:ind w:left="1140" w:firstLineChars="0" w:firstLine="0"/>
        <w:jc w:val="center"/>
      </w:pPr>
      <w:r>
        <w:object w:dxaOrig="8431" w:dyaOrig="856" w14:anchorId="0994F7FB">
          <v:shape id="_x0000_i1035" type="#_x0000_t75" style="width:364.7pt;height:42.1pt" o:ole="">
            <v:imagedata r:id="rId32" o:title=""/>
          </v:shape>
          <o:OLEObject Type="Embed" ProgID="Visio.Drawing.15" ShapeID="_x0000_i1035" DrawAspect="Content" ObjectID="_1613823937" r:id="rId33"/>
        </w:object>
      </w:r>
      <w:r>
        <w:t xml:space="preserve"> </w:t>
      </w:r>
      <w:r w:rsidR="00040A73">
        <w:t xml:space="preserve">Figure </w:t>
      </w:r>
      <w:fldSimple w:instr=" SEQ Figure \* ARABIC ">
        <w:r w:rsidR="001120A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402B5CD" w:rsidR="00A5690C" w:rsidRDefault="00A5690C" w:rsidP="00985256">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w:t>
      </w:r>
      <w:r w:rsidR="008919EE">
        <w:rPr>
          <w:rFonts w:hint="eastAsia"/>
        </w:rPr>
        <w:t>图</w:t>
      </w:r>
      <w:r w:rsidR="008919EE">
        <w:t>中左侧道路与右侧道路限速</w:t>
      </w:r>
      <w:r w:rsidR="00DF6E64">
        <w:rPr>
          <w:rFonts w:hint="eastAsia"/>
        </w:rPr>
        <w:t>均</w:t>
      </w:r>
      <w:r w:rsidR="008919EE">
        <w:t>为</w:t>
      </w:r>
      <w:r w:rsidR="008919EE">
        <w:rPr>
          <w:rFonts w:hint="eastAsia"/>
        </w:rPr>
        <w:t>6</w:t>
      </w:r>
      <w:r w:rsidR="008919EE">
        <w:rPr>
          <w:rFonts w:hint="eastAsia"/>
        </w:rPr>
        <w:t>，图</w:t>
      </w:r>
      <w:r w:rsidR="008919EE">
        <w:t>中左侧道路与右侧道路长度</w:t>
      </w:r>
      <w:r w:rsidR="00D434F2">
        <w:rPr>
          <w:rFonts w:hint="eastAsia"/>
        </w:rPr>
        <w:t>均</w:t>
      </w:r>
      <w:r w:rsidR="008919EE">
        <w:t>为</w:t>
      </w:r>
      <w:r w:rsidR="008919EE">
        <w:rPr>
          <w:rFonts w:hint="eastAsia"/>
        </w:rPr>
        <w:t>10</w:t>
      </w:r>
      <w:r>
        <w:rPr>
          <w:rFonts w:hint="eastAsia"/>
        </w:rPr>
        <w:t>，</w:t>
      </w:r>
      <w:r>
        <w:t>车辆均为直行</w:t>
      </w:r>
    </w:p>
    <w:p w14:paraId="7D2EA028" w14:textId="361D675D" w:rsidR="00A5690C" w:rsidRDefault="00A5690C" w:rsidP="00A5690C">
      <w:pPr>
        <w:pStyle w:val="af4"/>
        <w:ind w:left="1140" w:firstLineChars="0" w:firstLine="0"/>
        <w:jc w:val="both"/>
      </w:pPr>
      <w:r>
        <w:t>T</w:t>
      </w:r>
      <w:r>
        <w:rPr>
          <w:rFonts w:hint="eastAsia"/>
        </w:rPr>
        <w:t>时刻</w:t>
      </w:r>
      <w:r>
        <w:t>道路车辆状态如下：</w:t>
      </w:r>
    </w:p>
    <w:p w14:paraId="75EA3418" w14:textId="3F3FADC9" w:rsidR="00A5690C" w:rsidRDefault="00A5690C" w:rsidP="00A5690C">
      <w:pPr>
        <w:pStyle w:val="af4"/>
        <w:keepNext/>
        <w:ind w:left="1140" w:firstLineChars="0" w:firstLine="0"/>
        <w:jc w:val="center"/>
      </w:pPr>
      <w:r>
        <w:object w:dxaOrig="8431" w:dyaOrig="856" w14:anchorId="53023257">
          <v:shape id="_x0000_i1036" type="#_x0000_t75" style="width:364.7pt;height:42.1pt" o:ole="">
            <v:imagedata r:id="rId28" o:title=""/>
          </v:shape>
          <o:OLEObject Type="Embed" ProgID="Visio.Drawing.15" ShapeID="_x0000_i1036" DrawAspect="Content" ObjectID="_1613823938" r:id="rId34"/>
        </w:object>
      </w:r>
      <w:r>
        <w:t xml:space="preserve">Figure </w:t>
      </w:r>
      <w:fldSimple w:instr=" SEQ Figure \* ARABIC ">
        <w:r w:rsidR="001120A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4"/>
        <w:ind w:left="1140" w:firstLineChars="0" w:firstLine="0"/>
        <w:jc w:val="both"/>
      </w:pPr>
      <w:r>
        <w:t>T+1</w:t>
      </w:r>
      <w:r>
        <w:rPr>
          <w:rFonts w:hint="eastAsia"/>
        </w:rPr>
        <w:t>时刻</w:t>
      </w:r>
      <w:r>
        <w:t>道路车辆状态如下：</w:t>
      </w:r>
    </w:p>
    <w:p w14:paraId="55EFAB16" w14:textId="08FAC726" w:rsidR="00A5690C" w:rsidRDefault="00575133" w:rsidP="00A5690C">
      <w:pPr>
        <w:pStyle w:val="af4"/>
        <w:keepNext/>
        <w:ind w:left="1140" w:firstLineChars="0" w:firstLine="0"/>
        <w:jc w:val="center"/>
      </w:pPr>
      <w:r>
        <w:object w:dxaOrig="8431" w:dyaOrig="856" w14:anchorId="63A3DBF9">
          <v:shape id="_x0000_i1037" type="#_x0000_t75" style="width:365.15pt;height:42.1pt" o:ole="">
            <v:imagedata r:id="rId35" o:title=""/>
          </v:shape>
          <o:OLEObject Type="Embed" ProgID="Visio.Drawing.15" ShapeID="_x0000_i1037" DrawAspect="Content" ObjectID="_1613823939" r:id="rId36"/>
        </w:object>
      </w:r>
      <w:r>
        <w:t xml:space="preserve"> </w:t>
      </w:r>
      <w:r w:rsidR="00A5690C">
        <w:t xml:space="preserve">Figure </w:t>
      </w:r>
      <w:fldSimple w:instr=" SEQ Figure \* ARABIC ">
        <w:r w:rsidR="001120A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4"/>
        <w:ind w:left="1140" w:firstLineChars="0" w:firstLine="0"/>
        <w:jc w:val="both"/>
      </w:pPr>
      <w:r>
        <w:t>T+2</w:t>
      </w:r>
      <w:r>
        <w:rPr>
          <w:rFonts w:hint="eastAsia"/>
        </w:rPr>
        <w:t>时刻</w:t>
      </w:r>
      <w:r>
        <w:t>道路车辆状态如下：</w:t>
      </w:r>
    </w:p>
    <w:p w14:paraId="56560125" w14:textId="17B6A917" w:rsidR="00A5690C" w:rsidRDefault="00575133" w:rsidP="00A5690C">
      <w:pPr>
        <w:pStyle w:val="af4"/>
        <w:keepNext/>
        <w:ind w:left="1140" w:firstLineChars="0" w:firstLine="0"/>
        <w:jc w:val="center"/>
      </w:pPr>
      <w:r>
        <w:object w:dxaOrig="8431" w:dyaOrig="856" w14:anchorId="02C8BF8C">
          <v:shape id="_x0000_i1038" type="#_x0000_t75" style="width:368.9pt;height:42.1pt" o:ole="">
            <v:imagedata r:id="rId37" o:title=""/>
          </v:shape>
          <o:OLEObject Type="Embed" ProgID="Visio.Drawing.15" ShapeID="_x0000_i1038" DrawAspect="Content" ObjectID="_1613823940" r:id="rId38"/>
        </w:object>
      </w:r>
      <w:r>
        <w:t xml:space="preserve"> </w:t>
      </w:r>
      <w:r w:rsidR="00A5690C">
        <w:t xml:space="preserve">Figure </w:t>
      </w:r>
      <w:fldSimple w:instr=" SEQ Figure \* ARABIC ">
        <w:r w:rsidR="001120A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2F488FB1" w:rsidR="00D57DD0" w:rsidRDefault="00952219" w:rsidP="0095221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6C2609">
        <w:rPr>
          <w:rFonts w:hint="eastAsia"/>
        </w:rPr>
        <w:t>图</w:t>
      </w:r>
      <w:r w:rsidR="006C2609">
        <w:t>中左侧道路与右侧道路限速</w:t>
      </w:r>
      <w:r w:rsidR="006C2609">
        <w:rPr>
          <w:rFonts w:hint="eastAsia"/>
        </w:rPr>
        <w:t>均</w:t>
      </w:r>
      <w:r w:rsidR="006C2609">
        <w:t>为</w:t>
      </w:r>
      <w:r w:rsidR="006C2609">
        <w:rPr>
          <w:rFonts w:hint="eastAsia"/>
        </w:rPr>
        <w:t>6</w:t>
      </w:r>
      <w:r w:rsidR="006C2609">
        <w:rPr>
          <w:rFonts w:hint="eastAsia"/>
        </w:rPr>
        <w:t>，图</w:t>
      </w:r>
      <w:r w:rsidR="006C2609">
        <w:t>中左侧道路与右侧道路长度</w:t>
      </w:r>
      <w:r w:rsidR="006C2609">
        <w:rPr>
          <w:rFonts w:hint="eastAsia"/>
        </w:rPr>
        <w:t>均</w:t>
      </w:r>
      <w:r w:rsidR="006C2609">
        <w:t>为</w:t>
      </w:r>
      <w:r w:rsidR="006C2609">
        <w:rPr>
          <w:rFonts w:hint="eastAsia"/>
        </w:rPr>
        <w:t>10</w:t>
      </w:r>
      <w:r>
        <w:rPr>
          <w:rFonts w:hint="eastAsia"/>
        </w:rPr>
        <w:t>，</w:t>
      </w:r>
      <w:r>
        <w:t>车辆均为直行</w:t>
      </w:r>
    </w:p>
    <w:p w14:paraId="5F7328FD" w14:textId="77777777" w:rsidR="00284813" w:rsidRDefault="00284813" w:rsidP="00284813">
      <w:pPr>
        <w:pStyle w:val="af4"/>
        <w:ind w:left="1140" w:firstLineChars="0" w:firstLine="0"/>
        <w:jc w:val="both"/>
      </w:pPr>
      <w:r>
        <w:t>T</w:t>
      </w:r>
      <w:r>
        <w:rPr>
          <w:rFonts w:hint="eastAsia"/>
        </w:rPr>
        <w:t>时刻</w:t>
      </w:r>
      <w:r>
        <w:t>道路车辆状态如下：</w:t>
      </w:r>
    </w:p>
    <w:p w14:paraId="46A230CD" w14:textId="660ABB52" w:rsidR="00284813" w:rsidRDefault="00284813" w:rsidP="002E25F9">
      <w:pPr>
        <w:pStyle w:val="af4"/>
        <w:keepNext/>
        <w:ind w:left="1140" w:firstLineChars="0" w:firstLine="0"/>
        <w:jc w:val="center"/>
      </w:pPr>
      <w:r>
        <w:object w:dxaOrig="8431" w:dyaOrig="856" w14:anchorId="069B8B0A">
          <v:shape id="_x0000_i1039" type="#_x0000_t75" style="width:365.15pt;height:42.1pt" o:ole="">
            <v:imagedata r:id="rId39" o:title=""/>
          </v:shape>
          <o:OLEObject Type="Embed" ProgID="Visio.Drawing.15" ShapeID="_x0000_i1039" DrawAspect="Content" ObjectID="_1613823941" r:id="rId40"/>
        </w:object>
      </w:r>
      <w:r w:rsidR="002E25F9">
        <w:t xml:space="preserve">Figure </w:t>
      </w:r>
      <w:fldSimple w:instr=" SEQ Figure \* ARABIC ">
        <w:r w:rsidR="001120A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4"/>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4"/>
        <w:keepNext/>
        <w:ind w:left="1140" w:firstLineChars="0" w:firstLine="0"/>
        <w:jc w:val="center"/>
      </w:pPr>
      <w:r>
        <w:object w:dxaOrig="8431" w:dyaOrig="856" w14:anchorId="5BD1E85E">
          <v:shape id="_x0000_i1040" type="#_x0000_t75" style="width:365.15pt;height:42.1pt" o:ole="">
            <v:imagedata r:id="rId41" o:title=""/>
          </v:shape>
          <o:OLEObject Type="Embed" ProgID="Visio.Drawing.15" ShapeID="_x0000_i1040" DrawAspect="Content" ObjectID="_1613823942" r:id="rId42"/>
        </w:object>
      </w:r>
      <w:r>
        <w:t xml:space="preserve">Figure </w:t>
      </w:r>
      <w:fldSimple w:instr=" SEQ Figure \* ARABIC ">
        <w:r w:rsidR="001120A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4"/>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4"/>
        <w:keepNext/>
        <w:ind w:left="1140" w:firstLineChars="0" w:firstLine="0"/>
        <w:jc w:val="center"/>
      </w:pPr>
      <w:r>
        <w:object w:dxaOrig="8431" w:dyaOrig="856" w14:anchorId="67E31E9D">
          <v:shape id="_x0000_i1041" type="#_x0000_t75" style="width:364.7pt;height:42.1pt" o:ole="">
            <v:imagedata r:id="rId43" o:title=""/>
          </v:shape>
          <o:OLEObject Type="Embed" ProgID="Visio.Drawing.15" ShapeID="_x0000_i1041" DrawAspect="Content" ObjectID="_1613823943" r:id="rId44"/>
        </w:object>
      </w:r>
      <w:r w:rsidR="0059723E">
        <w:t xml:space="preserve">Figure </w:t>
      </w:r>
      <w:fldSimple w:instr=" SEQ Figure \* ARABIC ">
        <w:r w:rsidR="001120A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7EF24D10" w:rsidR="00012135" w:rsidRDefault="00012135" w:rsidP="00012135">
      <w:pPr>
        <w:pStyle w:val="af4"/>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6E796B">
        <w:rPr>
          <w:rFonts w:hint="eastAsia"/>
        </w:rPr>
        <w:t>图</w:t>
      </w:r>
      <w:r w:rsidR="006E796B">
        <w:t>中</w:t>
      </w:r>
      <w:r w:rsidR="00B52D52">
        <w:rPr>
          <w:rFonts w:hint="eastAsia"/>
        </w:rPr>
        <w:t>左</w:t>
      </w:r>
      <w:r w:rsidR="00B52D52">
        <w:t>侧</w:t>
      </w:r>
      <w:r w:rsidR="006E796B">
        <w:rPr>
          <w:rFonts w:hint="eastAsia"/>
        </w:rPr>
        <w:t>道路</w:t>
      </w:r>
      <w:r>
        <w:t>限速为</w:t>
      </w:r>
      <w:r w:rsidR="00B52D52">
        <w:t>4</w:t>
      </w:r>
      <w:r>
        <w:rPr>
          <w:rFonts w:hint="eastAsia"/>
        </w:rPr>
        <w:t>，</w:t>
      </w:r>
      <w:r w:rsidR="006E796B">
        <w:rPr>
          <w:rFonts w:hint="eastAsia"/>
        </w:rPr>
        <w:t>图</w:t>
      </w:r>
      <w:r w:rsidR="006E796B">
        <w:t>中</w:t>
      </w:r>
      <w:r w:rsidR="00B52D52">
        <w:rPr>
          <w:rFonts w:hint="eastAsia"/>
        </w:rPr>
        <w:t>右</w:t>
      </w:r>
      <w:r w:rsidR="00B52D52">
        <w:t>侧道路限速为</w:t>
      </w:r>
      <w:r w:rsidR="00B52D52">
        <w:rPr>
          <w:rFonts w:hint="eastAsia"/>
        </w:rPr>
        <w:t>1</w:t>
      </w:r>
      <w:r w:rsidR="00B52D52">
        <w:rPr>
          <w:rFonts w:hint="eastAsia"/>
        </w:rPr>
        <w:t>，</w:t>
      </w:r>
      <w:r w:rsidR="00881E9E">
        <w:rPr>
          <w:rFonts w:hint="eastAsia"/>
        </w:rPr>
        <w:t>图</w:t>
      </w:r>
      <w:r w:rsidR="00881E9E">
        <w:t>中</w:t>
      </w:r>
      <w:r w:rsidR="00881E9E">
        <w:rPr>
          <w:rFonts w:hint="eastAsia"/>
        </w:rPr>
        <w:t>左侧</w:t>
      </w:r>
      <w:r w:rsidR="00881E9E">
        <w:t>道路与右侧道路</w:t>
      </w:r>
      <w:r>
        <w:t>长度</w:t>
      </w:r>
      <w:r w:rsidR="00881E9E">
        <w:rPr>
          <w:rFonts w:hint="eastAsia"/>
        </w:rPr>
        <w:t>均</w:t>
      </w:r>
      <w:r>
        <w:t>为</w:t>
      </w:r>
      <w:r>
        <w:rPr>
          <w:rFonts w:hint="eastAsia"/>
        </w:rPr>
        <w:t>10</w:t>
      </w:r>
      <w:r>
        <w:rPr>
          <w:rFonts w:hint="eastAsia"/>
        </w:rPr>
        <w:t>，</w:t>
      </w:r>
      <w:r>
        <w:t>车辆均为直行</w:t>
      </w:r>
    </w:p>
    <w:p w14:paraId="6B9EBF9D" w14:textId="77777777" w:rsidR="00012135" w:rsidRDefault="00012135" w:rsidP="00012135">
      <w:pPr>
        <w:pStyle w:val="af4"/>
        <w:ind w:left="1140" w:firstLineChars="0" w:firstLine="0"/>
        <w:jc w:val="both"/>
      </w:pPr>
      <w:r>
        <w:t>T</w:t>
      </w:r>
      <w:r>
        <w:rPr>
          <w:rFonts w:hint="eastAsia"/>
        </w:rPr>
        <w:t>时刻</w:t>
      </w:r>
      <w:r>
        <w:t>道路车辆状态如下：</w:t>
      </w:r>
    </w:p>
    <w:p w14:paraId="4429E42B" w14:textId="0FF7A5FF" w:rsidR="00012135" w:rsidRDefault="00A4351B" w:rsidP="00012135">
      <w:pPr>
        <w:pStyle w:val="af4"/>
        <w:keepNext/>
        <w:ind w:left="1140" w:firstLineChars="0" w:firstLine="0"/>
        <w:jc w:val="center"/>
      </w:pPr>
      <w:r>
        <w:object w:dxaOrig="8431" w:dyaOrig="856" w14:anchorId="08EFD632">
          <v:shape id="_x0000_i1042" type="#_x0000_t75" style="width:364.7pt;height:42.1pt" o:ole="">
            <v:imagedata r:id="rId45" o:title=""/>
          </v:shape>
          <o:OLEObject Type="Embed" ProgID="Visio.Drawing.15" ShapeID="_x0000_i1042" DrawAspect="Content" ObjectID="_1613823944" r:id="rId46"/>
        </w:object>
      </w:r>
      <w:r w:rsidR="00012135">
        <w:t xml:space="preserve">Figure </w:t>
      </w:r>
      <w:r w:rsidR="00290114">
        <w:fldChar w:fldCharType="begin"/>
      </w:r>
      <w:r w:rsidR="00290114">
        <w:instrText xml:space="preserve"> SEQ Figure \* ARABIC </w:instrText>
      </w:r>
      <w:r w:rsidR="00290114">
        <w:fldChar w:fldCharType="separate"/>
      </w:r>
      <w:r w:rsidR="001120A3">
        <w:rPr>
          <w:noProof/>
        </w:rPr>
        <w:t>19</w:t>
      </w:r>
      <w:r w:rsidR="00290114">
        <w:rPr>
          <w:noProof/>
        </w:rPr>
        <w:fldChar w:fldCharType="end"/>
      </w:r>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4"/>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4"/>
        <w:keepNext/>
        <w:ind w:left="1140" w:firstLineChars="0" w:firstLine="0"/>
        <w:jc w:val="center"/>
      </w:pPr>
      <w:r>
        <w:object w:dxaOrig="8431" w:dyaOrig="856" w14:anchorId="4F39B19D">
          <v:shape id="_x0000_i1043" type="#_x0000_t75" style="width:364.7pt;height:42.1pt" o:ole="">
            <v:imagedata r:id="rId47" o:title=""/>
          </v:shape>
          <o:OLEObject Type="Embed" ProgID="Visio.Drawing.15" ShapeID="_x0000_i1043" DrawAspect="Content" ObjectID="_1613823945"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4"/>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4"/>
        <w:keepNext/>
        <w:ind w:left="1140" w:firstLineChars="0" w:firstLine="0"/>
        <w:jc w:val="center"/>
      </w:pPr>
      <w:r>
        <w:object w:dxaOrig="8431" w:dyaOrig="856" w14:anchorId="5C9076E6">
          <v:shape id="_x0000_i1044" type="#_x0000_t75" style="width:367.5pt;height:42.1pt" o:ole="">
            <v:imagedata r:id="rId49" o:title=""/>
          </v:shape>
          <o:OLEObject Type="Embed" ProgID="Visio.Drawing.15" ShapeID="_x0000_i1044" DrawAspect="Content" ObjectID="_1613823946"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4"/>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4"/>
        <w:keepNext/>
        <w:ind w:left="1140" w:firstLineChars="0" w:firstLine="0"/>
        <w:jc w:val="center"/>
      </w:pPr>
      <w:r>
        <w:object w:dxaOrig="8431" w:dyaOrig="856" w14:anchorId="1470740C">
          <v:shape id="_x0000_i1045" type="#_x0000_t75" style="width:367.5pt;height:42.1pt" o:ole="">
            <v:imagedata r:id="rId51" o:title=""/>
          </v:shape>
          <o:OLEObject Type="Embed" ProgID="Visio.Drawing.15" ShapeID="_x0000_i1045" DrawAspect="Content" ObjectID="_1613823947" r:id="rId52"/>
        </w:object>
      </w:r>
      <w:r>
        <w:t>Figure 22</w:t>
      </w:r>
      <w:r>
        <w:rPr>
          <w:rFonts w:hint="eastAsia"/>
        </w:rPr>
        <w:t>：</w:t>
      </w:r>
      <w:r w:rsidRPr="002A2C10">
        <w:rPr>
          <w:rFonts w:hint="eastAsia"/>
        </w:rPr>
        <w:t>T+</w:t>
      </w:r>
      <w:r>
        <w:t>3</w:t>
      </w:r>
      <w:r w:rsidRPr="002A2C10">
        <w:rPr>
          <w:rFonts w:hint="eastAsia"/>
        </w:rPr>
        <w:t>时刻道路车辆状态</w:t>
      </w:r>
    </w:p>
    <w:p w14:paraId="7B785873" w14:textId="47D36F4B" w:rsidR="00E313E3" w:rsidRDefault="00E313E3" w:rsidP="00E313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w:t>
      </w:r>
      <w:r w:rsidR="00D21FCE">
        <w:rPr>
          <w:rFonts w:hint="eastAsia"/>
        </w:rPr>
        <w:t>图</w:t>
      </w:r>
      <w:r w:rsidR="00D21FCE">
        <w:t>中</w:t>
      </w:r>
      <w:r>
        <w:rPr>
          <w:rFonts w:hint="eastAsia"/>
        </w:rPr>
        <w:t>左</w:t>
      </w:r>
      <w:r>
        <w:t>侧</w:t>
      </w:r>
      <w:r w:rsidR="00D21FCE">
        <w:rPr>
          <w:rFonts w:hint="eastAsia"/>
        </w:rPr>
        <w:t>道路</w:t>
      </w:r>
      <w:r>
        <w:t>限速为</w:t>
      </w:r>
      <w:r>
        <w:t>4</w:t>
      </w:r>
      <w:r>
        <w:rPr>
          <w:rFonts w:hint="eastAsia"/>
        </w:rPr>
        <w:t>，</w:t>
      </w:r>
      <w:r w:rsidR="00D21FCE">
        <w:rPr>
          <w:rFonts w:hint="eastAsia"/>
        </w:rPr>
        <w:t>图</w:t>
      </w:r>
      <w:r w:rsidR="00D21FCE">
        <w:t>中</w:t>
      </w:r>
      <w:r>
        <w:rPr>
          <w:rFonts w:hint="eastAsia"/>
        </w:rPr>
        <w:t>右</w:t>
      </w:r>
      <w:r>
        <w:t>侧道路限速为</w:t>
      </w:r>
      <w:r>
        <w:rPr>
          <w:rFonts w:hint="eastAsia"/>
        </w:rPr>
        <w:t>5</w:t>
      </w:r>
      <w:r>
        <w:rPr>
          <w:rFonts w:hint="eastAsia"/>
        </w:rPr>
        <w:t>，</w:t>
      </w:r>
      <w:r w:rsidR="00D21FCE">
        <w:rPr>
          <w:rFonts w:hint="eastAsia"/>
        </w:rPr>
        <w:t>图</w:t>
      </w:r>
      <w:r w:rsidR="00D21FCE">
        <w:t>中左侧道路与</w:t>
      </w:r>
      <w:r w:rsidR="00D21FCE">
        <w:rPr>
          <w:rFonts w:hint="eastAsia"/>
        </w:rPr>
        <w:t>右侧</w:t>
      </w:r>
      <w:r w:rsidR="00D21FCE">
        <w:t>道路</w:t>
      </w:r>
      <w:r>
        <w:t>长度</w:t>
      </w:r>
      <w:r w:rsidR="00D21FCE">
        <w:rPr>
          <w:rFonts w:hint="eastAsia"/>
        </w:rPr>
        <w:t>均</w:t>
      </w:r>
      <w:r>
        <w:t>为</w:t>
      </w:r>
      <w:r>
        <w:rPr>
          <w:rFonts w:hint="eastAsia"/>
        </w:rPr>
        <w:t>10</w:t>
      </w:r>
      <w:r>
        <w:rPr>
          <w:rFonts w:hint="eastAsia"/>
        </w:rPr>
        <w:t>，</w:t>
      </w:r>
      <w:r>
        <w:t>车辆均为直行</w:t>
      </w:r>
    </w:p>
    <w:p w14:paraId="52E632DB" w14:textId="77777777" w:rsidR="00E313E3" w:rsidRDefault="00E313E3" w:rsidP="00E313E3">
      <w:pPr>
        <w:pStyle w:val="af4"/>
        <w:ind w:left="1140" w:firstLineChars="0" w:firstLine="0"/>
        <w:jc w:val="both"/>
      </w:pPr>
      <w:r>
        <w:t>T</w:t>
      </w:r>
      <w:r>
        <w:rPr>
          <w:rFonts w:hint="eastAsia"/>
        </w:rPr>
        <w:t>时刻</w:t>
      </w:r>
      <w:r>
        <w:t>道路车辆状态如下：</w:t>
      </w:r>
    </w:p>
    <w:p w14:paraId="6439D7CB" w14:textId="4CB54663" w:rsidR="00E313E3" w:rsidRDefault="00E313E3" w:rsidP="00E313E3">
      <w:pPr>
        <w:pStyle w:val="af4"/>
        <w:keepNext/>
        <w:ind w:left="1140" w:firstLineChars="0" w:firstLine="0"/>
        <w:jc w:val="center"/>
      </w:pPr>
      <w:r>
        <w:object w:dxaOrig="8431" w:dyaOrig="856" w14:anchorId="7E412707">
          <v:shape id="_x0000_i1046" type="#_x0000_t75" style="width:364.7pt;height:42.1pt" o:ole="">
            <v:imagedata r:id="rId45" o:title=""/>
          </v:shape>
          <o:OLEObject Type="Embed" ProgID="Visio.Drawing.15" ShapeID="_x0000_i1046" DrawAspect="Content" ObjectID="_1613823948"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4"/>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4"/>
        <w:keepNext/>
        <w:ind w:left="1140" w:firstLineChars="0" w:firstLine="0"/>
        <w:jc w:val="center"/>
      </w:pPr>
      <w:r>
        <w:object w:dxaOrig="8431" w:dyaOrig="856" w14:anchorId="19CF0B30">
          <v:shape id="_x0000_i1047" type="#_x0000_t75" style="width:367.5pt;height:42.1pt" o:ole="">
            <v:imagedata r:id="rId54" o:title=""/>
          </v:shape>
          <o:OLEObject Type="Embed" ProgID="Visio.Drawing.15" ShapeID="_x0000_i1047" DrawAspect="Content" ObjectID="_1613823949"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4"/>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4"/>
        <w:keepNext/>
        <w:ind w:left="1140" w:firstLineChars="0" w:firstLine="0"/>
        <w:jc w:val="center"/>
      </w:pPr>
      <w:r>
        <w:object w:dxaOrig="8431" w:dyaOrig="856" w14:anchorId="30A200C4">
          <v:shape id="_x0000_i1048" type="#_x0000_t75" style="width:367.5pt;height:42.1pt" o:ole="">
            <v:imagedata r:id="rId56" o:title=""/>
          </v:shape>
          <o:OLEObject Type="Embed" ProgID="Visio.Drawing.15" ShapeID="_x0000_i1048" DrawAspect="Content" ObjectID="_1613823950"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4517D184" w:rsidR="00EA09E3" w:rsidRDefault="00EA09E3" w:rsidP="00EA09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07610B">
        <w:rPr>
          <w:rFonts w:hint="eastAsia"/>
        </w:rPr>
        <w:t>图</w:t>
      </w:r>
      <w:r w:rsidR="0007610B">
        <w:t>中</w:t>
      </w:r>
      <w:r w:rsidR="00065497">
        <w:rPr>
          <w:rFonts w:hint="eastAsia"/>
        </w:rPr>
        <w:t>各条</w:t>
      </w:r>
      <w:r w:rsidR="0007610B">
        <w:rPr>
          <w:rFonts w:hint="eastAsia"/>
        </w:rPr>
        <w:t>道路</w:t>
      </w:r>
      <w:r>
        <w:t>限速</w:t>
      </w:r>
      <w:r w:rsidR="00065497">
        <w:rPr>
          <w:rFonts w:hint="eastAsia"/>
        </w:rPr>
        <w:t>均</w:t>
      </w:r>
      <w:r>
        <w:t>为</w:t>
      </w:r>
      <w:r w:rsidR="00D36869">
        <w:rPr>
          <w:rFonts w:hint="eastAsia"/>
        </w:rPr>
        <w:t>5</w:t>
      </w:r>
      <w:r>
        <w:rPr>
          <w:rFonts w:hint="eastAsia"/>
        </w:rPr>
        <w:t>，</w:t>
      </w:r>
      <w:r w:rsidR="00640525">
        <w:rPr>
          <w:rFonts w:hint="eastAsia"/>
        </w:rPr>
        <w:t>图</w:t>
      </w:r>
      <w:r w:rsidR="00640525">
        <w:t>中各条道路</w:t>
      </w:r>
      <w:r>
        <w:t>长度</w:t>
      </w:r>
      <w:r w:rsidR="00640525">
        <w:rPr>
          <w:rFonts w:hint="eastAsia"/>
        </w:rPr>
        <w:t>均</w:t>
      </w:r>
      <w:r>
        <w:t>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4"/>
        <w:ind w:left="1140" w:firstLineChars="0" w:firstLine="0"/>
        <w:jc w:val="both"/>
      </w:pPr>
      <w:r>
        <w:lastRenderedPageBreak/>
        <w:t>T</w:t>
      </w:r>
      <w:r>
        <w:rPr>
          <w:rFonts w:hint="eastAsia"/>
        </w:rPr>
        <w:t>时刻</w:t>
      </w:r>
      <w:r>
        <w:t>道路车辆状态如下：</w:t>
      </w:r>
    </w:p>
    <w:p w14:paraId="4D835D69" w14:textId="14491669" w:rsidR="00EA09E3" w:rsidRDefault="000C5481" w:rsidP="00754DA1">
      <w:pPr>
        <w:pStyle w:val="af4"/>
        <w:keepNext/>
        <w:ind w:left="1140" w:firstLineChars="0" w:firstLine="0"/>
        <w:jc w:val="center"/>
      </w:pPr>
      <w:r>
        <w:object w:dxaOrig="9001" w:dyaOrig="8655" w14:anchorId="0281CC78">
          <v:shape id="_x0000_i1049" type="#_x0000_t75" style="width:365.6pt;height:352.5pt" o:ole="">
            <v:imagedata r:id="rId58" o:title=""/>
          </v:shape>
          <o:OLEObject Type="Embed" ProgID="Visio.Drawing.15" ShapeID="_x0000_i1049" DrawAspect="Content" ObjectID="_1613823951" r:id="rId59"/>
        </w:object>
      </w:r>
      <w:r w:rsidR="00754DA1">
        <w:t xml:space="preserve">Figure </w:t>
      </w:r>
      <w:fldSimple w:instr=" SEQ Figure \* ARABIC ">
        <w:r w:rsidR="001120A3">
          <w:rPr>
            <w:noProof/>
          </w:rPr>
          <w:t>20</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4"/>
        <w:ind w:left="1140" w:firstLineChars="0" w:firstLine="0"/>
        <w:jc w:val="both"/>
      </w:pPr>
      <w:r>
        <w:t>T+1</w:t>
      </w:r>
      <w:r>
        <w:rPr>
          <w:rFonts w:hint="eastAsia"/>
        </w:rPr>
        <w:t>时刻</w:t>
      </w:r>
      <w:r>
        <w:t>道路车辆状态如下：</w:t>
      </w:r>
    </w:p>
    <w:p w14:paraId="203B8558" w14:textId="7070DBE8" w:rsidR="00754DA1" w:rsidRPr="00754DA1" w:rsidRDefault="00680DEF" w:rsidP="000C5481">
      <w:pPr>
        <w:pStyle w:val="af4"/>
        <w:keepNext/>
        <w:ind w:left="1140" w:firstLineChars="0" w:firstLine="0"/>
        <w:jc w:val="center"/>
      </w:pPr>
      <w:r>
        <w:object w:dxaOrig="9016" w:dyaOrig="8520" w14:anchorId="6B81524D">
          <v:shape id="_x0000_i1050" type="#_x0000_t75" style="width:339.9pt;height:321.2pt" o:ole="">
            <v:imagedata r:id="rId60" o:title=""/>
          </v:shape>
          <o:OLEObject Type="Embed" ProgID="Visio.Drawing.15" ShapeID="_x0000_i1050" DrawAspect="Content" ObjectID="_1613823952" r:id="rId61"/>
        </w:object>
      </w:r>
      <w:r w:rsidR="000C5481">
        <w:t xml:space="preserve">Figure </w:t>
      </w:r>
      <w:fldSimple w:instr=" SEQ Figure \* ARABIC ">
        <w:r w:rsidR="001120A3">
          <w:rPr>
            <w:noProof/>
          </w:rPr>
          <w:t>21</w:t>
        </w:r>
      </w:fldSimple>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4"/>
        <w:ind w:left="1140" w:firstLineChars="0" w:firstLine="0"/>
        <w:jc w:val="both"/>
      </w:pPr>
      <w:r>
        <w:t>T+2</w:t>
      </w:r>
      <w:r>
        <w:rPr>
          <w:rFonts w:hint="eastAsia"/>
        </w:rPr>
        <w:t>时刻</w:t>
      </w:r>
      <w:r>
        <w:t>道路车辆状态如下：</w:t>
      </w:r>
    </w:p>
    <w:p w14:paraId="49B5E1F6" w14:textId="0747F0E7" w:rsidR="00754DA1" w:rsidRDefault="00D87F50" w:rsidP="00151803">
      <w:pPr>
        <w:pStyle w:val="af4"/>
        <w:keepNext/>
        <w:ind w:left="1140" w:firstLineChars="0" w:firstLine="0"/>
        <w:jc w:val="center"/>
      </w:pPr>
      <w:r>
        <w:object w:dxaOrig="9016" w:dyaOrig="8520" w14:anchorId="0747F0E4">
          <v:shape id="_x0000_i1051" type="#_x0000_t75" style="width:345.05pt;height:325.4pt" o:ole="">
            <v:imagedata r:id="rId62" o:title=""/>
          </v:shape>
          <o:OLEObject Type="Embed" ProgID="Visio.Drawing.15" ShapeID="_x0000_i1051" DrawAspect="Content" ObjectID="_1613823953" r:id="rId63"/>
        </w:object>
      </w:r>
      <w:r w:rsidR="00151803">
        <w:t xml:space="preserve">Figure </w:t>
      </w:r>
      <w:fldSimple w:instr=" SEQ Figure \* ARABIC ">
        <w:r w:rsidR="001120A3">
          <w:rPr>
            <w:noProof/>
          </w:rPr>
          <w:t>22</w:t>
        </w:r>
      </w:fldSimple>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4"/>
        <w:ind w:left="1140" w:firstLineChars="0" w:firstLine="0"/>
        <w:jc w:val="both"/>
      </w:pPr>
    </w:p>
    <w:p w14:paraId="48668398" w14:textId="77777777" w:rsidR="00D3212A" w:rsidRDefault="00D3212A" w:rsidP="00D3212A">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FD347DF" w14:textId="77777777" w:rsidR="00D3212A" w:rsidRPr="00E619F7" w:rsidRDefault="00D3212A" w:rsidP="00D3212A">
      <w:pPr>
        <w:pStyle w:val="af4"/>
        <w:numPr>
          <w:ilvl w:val="0"/>
          <w:numId w:val="26"/>
        </w:numPr>
        <w:ind w:firstLineChars="0"/>
        <w:jc w:val="both"/>
        <w:rPr>
          <w:rFonts w:hint="eastAsia"/>
        </w:rPr>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个时间片，一个调度驱动所有车辆行驶一个时间单位。系统调度结束所处的时间片数即为系统调度时间。</w:t>
      </w:r>
    </w:p>
    <w:p w14:paraId="0778EDD6" w14:textId="5FC3A18C" w:rsidR="00D3212A" w:rsidRPr="00E619F7" w:rsidRDefault="00D3212A" w:rsidP="00D3212A">
      <w:pPr>
        <w:pStyle w:val="af4"/>
        <w:numPr>
          <w:ilvl w:val="0"/>
          <w:numId w:val="26"/>
        </w:numPr>
        <w:ind w:firstLineChars="0"/>
        <w:jc w:val="both"/>
        <w:rPr>
          <w:rFonts w:hint="eastAsia"/>
        </w:rPr>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w:t>
      </w:r>
      <w:r w:rsidR="00DC7D7C" w:rsidRPr="00E619F7">
        <w:rPr>
          <w:rFonts w:hint="eastAsia"/>
        </w:rPr>
        <w:t>车</w:t>
      </w:r>
      <w:r w:rsidRPr="00E619F7">
        <w:rPr>
          <w:rFonts w:hint="eastAsia"/>
        </w:rPr>
        <w:t>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4548EA95" w14:textId="77777777" w:rsidR="00D3212A" w:rsidRPr="00E619F7" w:rsidRDefault="00D3212A" w:rsidP="00D3212A">
      <w:pPr>
        <w:pStyle w:val="af4"/>
        <w:numPr>
          <w:ilvl w:val="0"/>
          <w:numId w:val="26"/>
        </w:numPr>
        <w:ind w:firstLineChars="0"/>
        <w:jc w:val="both"/>
        <w:rPr>
          <w:rFonts w:hint="eastAsia"/>
        </w:rPr>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5C26AE" w14:textId="77777777" w:rsidR="00D3212A" w:rsidRPr="00E619F7" w:rsidRDefault="00D3212A" w:rsidP="00D3212A">
      <w:pPr>
        <w:pStyle w:val="af4"/>
        <w:numPr>
          <w:ilvl w:val="0"/>
          <w:numId w:val="26"/>
        </w:numPr>
        <w:ind w:firstLineChars="0"/>
        <w:jc w:val="both"/>
        <w:rPr>
          <w:rFonts w:hint="eastAsia"/>
        </w:rPr>
      </w:pPr>
      <w:r w:rsidRPr="00E619F7">
        <w:rPr>
          <w:rFonts w:hint="eastAsia"/>
        </w:rPr>
        <w:lastRenderedPageBreak/>
        <w:t>系统调度先调度在路上行驶的车辆进行行驶，当道路上所有车辆全部不可再行驶后再调度等待上路行驶的车辆。</w:t>
      </w:r>
    </w:p>
    <w:p w14:paraId="7F449ECC" w14:textId="77777777" w:rsidR="00D3212A" w:rsidRDefault="00D3212A" w:rsidP="00D3212A">
      <w:pPr>
        <w:pStyle w:val="af4"/>
        <w:numPr>
          <w:ilvl w:val="0"/>
          <w:numId w:val="26"/>
        </w:numPr>
        <w:ind w:firstLineChars="0"/>
        <w:jc w:val="both"/>
      </w:pPr>
      <w:r w:rsidRPr="00E619F7">
        <w:rPr>
          <w:rFonts w:hint="eastAsia"/>
        </w:rPr>
        <w:t>调度等待上路行驶的车辆，按等待车辆</w:t>
      </w:r>
      <w:r w:rsidRPr="00E619F7">
        <w:rPr>
          <w:rFonts w:hint="eastAsia"/>
        </w:rPr>
        <w:t>ID</w:t>
      </w:r>
      <w:r w:rsidRPr="00E619F7">
        <w:rPr>
          <w:rFonts w:hint="eastAsia"/>
        </w:rPr>
        <w:t>升序进行调度，进入道路车道依然按车道小优先进行进入。</w:t>
      </w:r>
    </w:p>
    <w:p w14:paraId="068D0427" w14:textId="77777777" w:rsidR="00D3212A" w:rsidRPr="00E619F7" w:rsidRDefault="00D3212A" w:rsidP="00D3212A">
      <w:pPr>
        <w:pStyle w:val="af4"/>
        <w:numPr>
          <w:ilvl w:val="0"/>
          <w:numId w:val="26"/>
        </w:numPr>
        <w:ind w:firstLineChars="0"/>
        <w:jc w:val="both"/>
        <w:rPr>
          <w:rFonts w:hint="eastAsia"/>
        </w:rPr>
      </w:pPr>
      <w:r w:rsidRPr="00E619F7">
        <w:rPr>
          <w:rFonts w:hint="eastAsia"/>
        </w:rPr>
        <w:t>说明一下判题系统的调度处理逻辑：</w:t>
      </w:r>
    </w:p>
    <w:p w14:paraId="6AE51260" w14:textId="77777777" w:rsidR="00D3212A" w:rsidRPr="00E619F7" w:rsidRDefault="00D3212A" w:rsidP="00D3212A">
      <w:pPr>
        <w:pStyle w:val="af4"/>
        <w:ind w:left="425" w:firstLineChars="0" w:firstLine="0"/>
        <w:jc w:val="both"/>
        <w:rPr>
          <w:rFonts w:hint="eastAsia"/>
        </w:rPr>
      </w:pPr>
      <w:r w:rsidRPr="00E619F7">
        <w:rPr>
          <w:rFonts w:hint="eastAsia"/>
          <w:b/>
          <w:bCs/>
        </w:rPr>
        <w:t>第一步：</w:t>
      </w:r>
    </w:p>
    <w:p w14:paraId="70FECE47" w14:textId="77777777" w:rsidR="00D3212A" w:rsidRPr="00E619F7" w:rsidRDefault="00D3212A" w:rsidP="001A6DD2">
      <w:pPr>
        <w:pStyle w:val="af4"/>
        <w:ind w:left="845" w:firstLineChars="0" w:firstLine="0"/>
        <w:jc w:val="both"/>
        <w:rPr>
          <w:rFonts w:hint="eastAsia"/>
        </w:rPr>
      </w:pPr>
      <w:r w:rsidRPr="00E619F7">
        <w:rPr>
          <w:rFonts w:hint="eastAsia"/>
        </w:rPr>
        <w:t>该步骤处理所有道路的车辆不影响其他道路上车辆的顺序，因此先调度哪条道路无关紧要。</w:t>
      </w:r>
    </w:p>
    <w:p w14:paraId="7A3C7F16" w14:textId="77777777" w:rsidR="00D3212A" w:rsidRPr="00E619F7" w:rsidRDefault="00D3212A" w:rsidP="00D3212A">
      <w:pPr>
        <w:pStyle w:val="af4"/>
        <w:numPr>
          <w:ilvl w:val="0"/>
          <w:numId w:val="27"/>
        </w:numPr>
        <w:ind w:firstLineChars="0"/>
        <w:jc w:val="both"/>
        <w:rPr>
          <w:rFonts w:hint="eastAsia"/>
        </w:rPr>
      </w:pPr>
      <w:r w:rsidRPr="00E619F7">
        <w:rPr>
          <w:rFonts w:hint="eastAsia"/>
        </w:rPr>
        <w:t>先处理每条道路上的车辆，将这些车辆进行遍历扫描，如果车在经过行驶速度（前方没有车辆阻挡）可以出路口，将这些车辆标记为等待行驶车辆。</w:t>
      </w:r>
    </w:p>
    <w:p w14:paraId="7DE47496" w14:textId="77777777" w:rsidR="00D3212A" w:rsidRPr="00E619F7" w:rsidRDefault="00D3212A" w:rsidP="00D3212A">
      <w:pPr>
        <w:pStyle w:val="af4"/>
        <w:numPr>
          <w:ilvl w:val="0"/>
          <w:numId w:val="27"/>
        </w:numPr>
        <w:ind w:firstLineChars="0"/>
        <w:jc w:val="both"/>
        <w:rPr>
          <w:rFonts w:hint="eastAsia"/>
        </w:rPr>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4059999A" w14:textId="77777777" w:rsidR="00D3212A" w:rsidRPr="00E619F7" w:rsidRDefault="00D3212A" w:rsidP="00D3212A">
      <w:pPr>
        <w:pStyle w:val="af4"/>
        <w:numPr>
          <w:ilvl w:val="0"/>
          <w:numId w:val="27"/>
        </w:numPr>
        <w:ind w:firstLineChars="0"/>
        <w:jc w:val="both"/>
        <w:rPr>
          <w:rFonts w:hint="eastAsia"/>
        </w:rPr>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48666D34" w14:textId="3CCA2C36" w:rsidR="00D3212A" w:rsidRPr="00E619F7" w:rsidRDefault="00D3212A" w:rsidP="00D3212A">
      <w:pPr>
        <w:pStyle w:val="af4"/>
        <w:numPr>
          <w:ilvl w:val="0"/>
          <w:numId w:val="27"/>
        </w:numPr>
        <w:ind w:firstLineChars="0"/>
        <w:jc w:val="both"/>
        <w:rPr>
          <w:rFonts w:hint="eastAsia"/>
        </w:rPr>
      </w:pPr>
      <w:r w:rsidRPr="00E619F7">
        <w:rPr>
          <w:rFonts w:hint="eastAsia"/>
        </w:rPr>
        <w:t>车辆如果行驶过程中，发现前方有车辆阻挡，且阻挡的车辆为终止</w:t>
      </w:r>
      <w:r w:rsidR="00627293">
        <w:rPr>
          <w:rFonts w:hint="eastAsia"/>
        </w:rPr>
        <w:t>状态</w:t>
      </w:r>
      <w:r w:rsidRPr="00E619F7">
        <w:rPr>
          <w:rFonts w:hint="eastAsia"/>
        </w:rPr>
        <w:t>车辆，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1C784FF1" w14:textId="77777777" w:rsidR="00D3212A" w:rsidRPr="00E619F7" w:rsidRDefault="00D3212A" w:rsidP="00D3212A">
      <w:pPr>
        <w:pStyle w:val="af4"/>
        <w:numPr>
          <w:ilvl w:val="0"/>
          <w:numId w:val="27"/>
        </w:numPr>
        <w:ind w:firstLineChars="0"/>
        <w:jc w:val="both"/>
        <w:rPr>
          <w:rFonts w:hint="eastAsia"/>
        </w:rPr>
      </w:pPr>
      <w:r w:rsidRPr="00E619F7">
        <w:rPr>
          <w:rFonts w:hint="eastAsia"/>
        </w:rPr>
        <w:t>遍历道路上车辆由第一排向最后一排进行遍历，确定每辆车的行驶状态。（出道路处为道路第一排，入道路处为是后一排）</w:t>
      </w:r>
    </w:p>
    <w:p w14:paraId="4E9F812E" w14:textId="77777777" w:rsidR="00D3212A" w:rsidRPr="00E619F7" w:rsidRDefault="00D3212A" w:rsidP="00D3212A">
      <w:pPr>
        <w:jc w:val="both"/>
        <w:rPr>
          <w:rFonts w:hint="eastAsia"/>
        </w:rPr>
      </w:pPr>
    </w:p>
    <w:p w14:paraId="582B9721" w14:textId="77777777" w:rsidR="00D3212A" w:rsidRPr="00E619F7" w:rsidRDefault="00D3212A" w:rsidP="00D3212A">
      <w:pPr>
        <w:pStyle w:val="af4"/>
        <w:ind w:left="425" w:firstLineChars="0" w:firstLine="0"/>
        <w:jc w:val="both"/>
        <w:rPr>
          <w:rFonts w:hint="eastAsia"/>
        </w:rPr>
      </w:pPr>
      <w:r w:rsidRPr="00E619F7">
        <w:rPr>
          <w:rFonts w:hint="eastAsia"/>
          <w:b/>
          <w:bCs/>
        </w:rPr>
        <w:t>第二步：</w:t>
      </w:r>
    </w:p>
    <w:p w14:paraId="1B51A987" w14:textId="77777777" w:rsidR="00D3212A" w:rsidRPr="00E619F7" w:rsidRDefault="00D3212A" w:rsidP="00D3212A">
      <w:pPr>
        <w:pStyle w:val="af4"/>
        <w:ind w:left="425" w:firstLineChars="0" w:firstLine="0"/>
        <w:jc w:val="both"/>
        <w:rPr>
          <w:rFonts w:hint="eastAsia"/>
        </w:rPr>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26E16009" w14:textId="77777777" w:rsidR="00D3212A" w:rsidRDefault="00D3212A" w:rsidP="00D3212A">
      <w:pPr>
        <w:pStyle w:val="af4"/>
        <w:numPr>
          <w:ilvl w:val="0"/>
          <w:numId w:val="26"/>
        </w:numPr>
        <w:ind w:firstLineChars="0"/>
        <w:jc w:val="both"/>
      </w:pPr>
      <w:r w:rsidRPr="00E619F7">
        <w:rPr>
          <w:rFonts w:hint="eastAsia"/>
        </w:rPr>
        <w:t>整个系统调度按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47F3403C" w14:textId="77777777" w:rsidR="00B216B3" w:rsidRPr="008D0B71" w:rsidRDefault="00B216B3" w:rsidP="001E6A76">
      <w:pPr>
        <w:pStyle w:val="af4"/>
        <w:ind w:left="425" w:firstLineChars="0" w:firstLine="0"/>
        <w:jc w:val="both"/>
      </w:pPr>
      <w:r w:rsidRPr="008D0B71">
        <w:rPr>
          <w:rFonts w:hint="eastAsia"/>
        </w:rPr>
        <w:t>每个路口遍历道路时，只调度该道路出路口的方向。</w:t>
      </w:r>
    </w:p>
    <w:p w14:paraId="59F42798" w14:textId="5BA57AE6" w:rsidR="00B216B3" w:rsidRPr="008D0B71" w:rsidRDefault="00B216B3" w:rsidP="001E6A76">
      <w:pPr>
        <w:pStyle w:val="af4"/>
        <w:ind w:left="425" w:firstLineChars="0" w:firstLine="0"/>
        <w:jc w:val="both"/>
        <w:rPr>
          <w:rFonts w:hint="eastAsia"/>
        </w:rPr>
      </w:pPr>
      <w:r>
        <w:rPr>
          <w:rFonts w:hint="eastAsia"/>
        </w:rPr>
        <w:t>如</w:t>
      </w:r>
      <w:r w:rsidR="001E6A76">
        <w:rPr>
          <w:rFonts w:hint="eastAsia"/>
        </w:rPr>
        <w:t>下</w:t>
      </w:r>
      <w:r>
        <w:rPr>
          <w:rFonts w:hint="eastAsia"/>
        </w:rPr>
        <w:t>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069FDE58" w14:textId="77777777" w:rsidR="00B216B3" w:rsidRPr="008D0B71" w:rsidRDefault="00B216B3" w:rsidP="001E6A76">
      <w:pPr>
        <w:pStyle w:val="af4"/>
        <w:ind w:left="425" w:firstLineChars="0" w:firstLine="0"/>
        <w:jc w:val="both"/>
        <w:rPr>
          <w:rFonts w:hint="eastAsia"/>
        </w:rPr>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3E218D91" w14:textId="77777777" w:rsidR="00B216B3" w:rsidRPr="008D0B71" w:rsidRDefault="00B216B3" w:rsidP="001E6A76">
      <w:pPr>
        <w:pStyle w:val="af4"/>
        <w:ind w:left="425"/>
        <w:jc w:val="both"/>
        <w:rPr>
          <w:rFonts w:hint="eastAsia"/>
        </w:rPr>
      </w:pPr>
      <w:r w:rsidRPr="008D0B71">
        <w:rPr>
          <w:rFonts w:hint="eastAsia"/>
        </w:rPr>
        <w:lastRenderedPageBreak/>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576B3C40" w14:textId="4D01DC2E" w:rsidR="00B216B3" w:rsidRPr="00B216B3" w:rsidRDefault="00B216B3" w:rsidP="00B90B2A">
      <w:pPr>
        <w:pStyle w:val="af4"/>
        <w:ind w:left="425"/>
        <w:jc w:val="both"/>
        <w:rPr>
          <w:rFonts w:hint="eastAsia"/>
        </w:rPr>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2F2DF164" w14:textId="77777777" w:rsidR="00D3212A" w:rsidRPr="00E619F7" w:rsidRDefault="00D3212A" w:rsidP="00D3212A">
      <w:pPr>
        <w:pStyle w:val="af4"/>
        <w:numPr>
          <w:ilvl w:val="0"/>
          <w:numId w:val="26"/>
        </w:numPr>
        <w:ind w:firstLineChars="0"/>
        <w:jc w:val="both"/>
        <w:rPr>
          <w:rFonts w:hint="eastAsia"/>
        </w:rPr>
      </w:pPr>
      <w:r w:rsidRPr="00E619F7">
        <w:rPr>
          <w:rFonts w:hint="eastAsia"/>
        </w:rPr>
        <w:t>道路内部车辆调度按任务书给定的优先顺序进行调度。</w:t>
      </w:r>
    </w:p>
    <w:p w14:paraId="1092650B" w14:textId="77777777" w:rsidR="00D3212A" w:rsidRPr="00E619F7" w:rsidRDefault="00D3212A" w:rsidP="00D3212A">
      <w:pPr>
        <w:pStyle w:val="af4"/>
        <w:numPr>
          <w:ilvl w:val="0"/>
          <w:numId w:val="28"/>
        </w:numPr>
        <w:ind w:firstLineChars="0"/>
        <w:jc w:val="both"/>
        <w:rPr>
          <w:rFonts w:hint="eastAsia"/>
        </w:rPr>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5B3B170F" w14:textId="77777777" w:rsidR="00D3212A" w:rsidRPr="00ED352A" w:rsidRDefault="00D3212A" w:rsidP="00D3212A">
      <w:pPr>
        <w:pStyle w:val="af4"/>
        <w:numPr>
          <w:ilvl w:val="0"/>
          <w:numId w:val="28"/>
        </w:numPr>
        <w:ind w:firstLineChars="0"/>
        <w:jc w:val="both"/>
        <w:rPr>
          <w:rFonts w:hint="eastAsia"/>
          <w:color w:val="FF0000"/>
        </w:rPr>
      </w:pPr>
      <w:r w:rsidRPr="00ED352A">
        <w:rPr>
          <w:rFonts w:hint="eastAsia"/>
          <w:b/>
          <w:bCs/>
          <w:color w:val="FF0000"/>
        </w:rPr>
        <w:t>是否发生冲突，只与相关道路的第一优先级车辆的行驶方向进行比较，</w:t>
      </w:r>
      <w:r>
        <w:rPr>
          <w:rFonts w:hint="eastAsia"/>
          <w:b/>
          <w:bCs/>
          <w:color w:val="FF0000"/>
        </w:rPr>
        <w:t>判定</w:t>
      </w:r>
      <w:r w:rsidRPr="00ED352A">
        <w:rPr>
          <w:rFonts w:hint="eastAsia"/>
          <w:b/>
          <w:bCs/>
          <w:color w:val="FF0000"/>
        </w:rPr>
        <w:t>是否发生冲突。</w:t>
      </w:r>
    </w:p>
    <w:p w14:paraId="04F07FE8" w14:textId="593BBC8A" w:rsidR="00D3212A" w:rsidRPr="00E619F7" w:rsidRDefault="00D3212A" w:rsidP="00D3212A">
      <w:pPr>
        <w:pStyle w:val="af4"/>
        <w:numPr>
          <w:ilvl w:val="0"/>
          <w:numId w:val="28"/>
        </w:numPr>
        <w:ind w:firstLineChars="0"/>
        <w:jc w:val="both"/>
        <w:rPr>
          <w:rFonts w:hint="eastAsia"/>
        </w:rPr>
      </w:pPr>
      <w:r w:rsidRPr="00E619F7">
        <w:rPr>
          <w:rFonts w:hint="eastAsia"/>
          <w:b/>
          <w:bCs/>
        </w:rPr>
        <w:t>每条道路如果当前道路第一优先级车辆不能行驶，则当前道路后面的车辆都不能行驶，只有第一优先级的车辆行驶了，后面第二优先级才可以确定是否可以行驶。</w:t>
      </w:r>
    </w:p>
    <w:p w14:paraId="19679883" w14:textId="77777777" w:rsidR="00D3212A" w:rsidRPr="00E619F7" w:rsidRDefault="00D3212A" w:rsidP="00D3212A">
      <w:pPr>
        <w:pStyle w:val="af4"/>
        <w:numPr>
          <w:ilvl w:val="0"/>
          <w:numId w:val="26"/>
        </w:numPr>
        <w:ind w:firstLineChars="0"/>
        <w:jc w:val="both"/>
        <w:rPr>
          <w:rFonts w:hint="eastAsia"/>
        </w:rPr>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CF71A8">
        <w:rPr>
          <w:rFonts w:hint="eastAsia"/>
          <w:b/>
          <w:bCs/>
          <w:color w:val="FF0000"/>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36529A07" w14:textId="77777777" w:rsidR="00D3212A" w:rsidRPr="00E619F7" w:rsidRDefault="00D3212A" w:rsidP="00D3212A">
      <w:pPr>
        <w:pStyle w:val="af4"/>
        <w:numPr>
          <w:ilvl w:val="0"/>
          <w:numId w:val="26"/>
        </w:numPr>
        <w:ind w:firstLineChars="0"/>
        <w:jc w:val="both"/>
        <w:rPr>
          <w:rFonts w:hint="eastAsia"/>
        </w:rPr>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19EBE07A" w14:textId="77777777" w:rsidR="00D3212A" w:rsidRPr="00E619F7" w:rsidRDefault="00D3212A" w:rsidP="00D3212A">
      <w:pPr>
        <w:pStyle w:val="af4"/>
        <w:numPr>
          <w:ilvl w:val="0"/>
          <w:numId w:val="26"/>
        </w:numPr>
        <w:ind w:firstLineChars="0"/>
        <w:jc w:val="both"/>
        <w:rPr>
          <w:rFonts w:hint="eastAsia"/>
        </w:rPr>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各车辆的行驶速度行驶，就得保证不能出现各车辆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623BF24E" w14:textId="6DD2473D" w:rsidR="00754DA1" w:rsidRPr="00D3212A" w:rsidRDefault="00D3212A" w:rsidP="00D3212A">
      <w:pPr>
        <w:pStyle w:val="af4"/>
        <w:numPr>
          <w:ilvl w:val="0"/>
          <w:numId w:val="26"/>
        </w:numPr>
        <w:ind w:firstLineChars="0"/>
        <w:jc w:val="both"/>
      </w:pPr>
      <w:r w:rsidRPr="00E619F7">
        <w:rPr>
          <w:rFonts w:hint="eastAsia"/>
        </w:rPr>
        <w:t>为简化实现，整个系统不存在小数。也就是不存在车辆实际出发时间为小数、调度为小数、行驶距离为小数、车辆速度为小数等。</w:t>
      </w: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23BD7D75" w:rsidR="00D554F8" w:rsidRDefault="00440EF1" w:rsidP="005A59A7">
      <w:pPr>
        <w:pStyle w:val="af4"/>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E1294F">
        <w:rPr>
          <w:noProof/>
        </w:rPr>
        <w:t>23</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4"/>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4"/>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4"/>
        <w:numPr>
          <w:ilvl w:val="0"/>
          <w:numId w:val="14"/>
        </w:numPr>
        <w:ind w:firstLineChars="0"/>
        <w:jc w:val="both"/>
      </w:pPr>
      <w:r>
        <w:rPr>
          <w:rFonts w:hint="eastAsia"/>
        </w:rPr>
        <w:lastRenderedPageBreak/>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4"/>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4"/>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4"/>
        <w:numPr>
          <w:ilvl w:val="0"/>
          <w:numId w:val="14"/>
        </w:numPr>
        <w:ind w:firstLineChars="0"/>
        <w:jc w:val="both"/>
      </w:pPr>
      <w:r>
        <w:rPr>
          <w:rFonts w:hint="eastAsia"/>
        </w:rPr>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2F2DA906" w14:textId="49B080CC" w:rsidR="00D554F8" w:rsidRDefault="001A06AE" w:rsidP="00D03364">
      <w:pPr>
        <w:pStyle w:val="af4"/>
        <w:keepNext/>
        <w:ind w:left="720" w:firstLineChars="0" w:firstLine="0"/>
        <w:jc w:val="center"/>
      </w:pPr>
      <w:r>
        <w:object w:dxaOrig="11941" w:dyaOrig="9706" w14:anchorId="55BBC279">
          <v:shape id="_x0000_i1052" type="#_x0000_t75" style="width:415.15pt;height:337.1pt" o:ole="">
            <v:imagedata r:id="rId64" o:title=""/>
          </v:shape>
          <o:OLEObject Type="Embed" ProgID="Visio.Drawing.15" ShapeID="_x0000_i1052" DrawAspect="Content" ObjectID="_1613823954" r:id="rId65"/>
        </w:object>
      </w:r>
    </w:p>
    <w:p w14:paraId="657D5649" w14:textId="69FC73A0" w:rsidR="00D554F8" w:rsidRDefault="00D554F8" w:rsidP="00D554F8">
      <w:pPr>
        <w:pStyle w:val="af6"/>
        <w:jc w:val="center"/>
        <w:rPr>
          <w:lang w:eastAsia="zh-CN"/>
        </w:rPr>
      </w:pPr>
      <w:bookmarkStart w:id="7" w:name="_Ref532232953"/>
      <w:r>
        <w:t xml:space="preserve">Figure </w:t>
      </w:r>
      <w:r w:rsidR="00290114">
        <w:fldChar w:fldCharType="begin"/>
      </w:r>
      <w:r w:rsidR="00290114">
        <w:instrText xml:space="preserve"> SEQ Figure \* ARABIC </w:instrText>
      </w:r>
      <w:r w:rsidR="00290114">
        <w:fldChar w:fldCharType="separate"/>
      </w:r>
      <w:r w:rsidR="001120A3">
        <w:rPr>
          <w:noProof/>
        </w:rPr>
        <w:t>23</w:t>
      </w:r>
      <w:r w:rsidR="00290114">
        <w:rPr>
          <w:noProof/>
        </w:rPr>
        <w:fldChar w:fldCharType="end"/>
      </w:r>
      <w:r>
        <w:rPr>
          <w:rFonts w:hint="eastAsia"/>
          <w:lang w:eastAsia="zh-CN"/>
        </w:rPr>
        <w:t>：异常堵</w:t>
      </w:r>
      <w:r>
        <w:rPr>
          <w:lang w:eastAsia="zh-CN"/>
        </w:rPr>
        <w:t>死情况</w:t>
      </w:r>
      <w:r>
        <w:rPr>
          <w:rFonts w:hint="eastAsia"/>
          <w:lang w:eastAsia="zh-CN"/>
        </w:rPr>
        <w:t>举例</w:t>
      </w:r>
      <w:bookmarkEnd w:id="7"/>
    </w:p>
    <w:p w14:paraId="21078CFB" w14:textId="3826E52D" w:rsidR="008F30DF" w:rsidRDefault="00D4332E" w:rsidP="004C6F6A">
      <w:pPr>
        <w:pStyle w:val="af4"/>
        <w:numPr>
          <w:ilvl w:val="0"/>
          <w:numId w:val="15"/>
        </w:numPr>
        <w:ind w:firstLineChars="0" w:firstLine="0"/>
        <w:jc w:val="both"/>
      </w:pPr>
      <w:r>
        <w:t>若因参</w:t>
      </w:r>
      <w:r>
        <w:rPr>
          <w:rFonts w:hint="eastAsia"/>
        </w:rPr>
        <w:t>赛</w:t>
      </w:r>
      <w:r>
        <w:t>选手输出的路径导致</w:t>
      </w:r>
      <w:r>
        <w:rPr>
          <w:rFonts w:hint="eastAsia"/>
        </w:rPr>
        <w:t>部分</w:t>
      </w:r>
      <w:r>
        <w:t>车辆因交通规则限制而无法通行的情况，直接判负。</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 xml:space="preserve">Figure </w:t>
      </w:r>
      <w:r>
        <w:rPr>
          <w:noProof/>
        </w:rPr>
        <w:t>2</w:t>
      </w:r>
      <w:r>
        <w:rPr>
          <w:noProof/>
        </w:rPr>
        <w:t>4</w:t>
      </w:r>
      <w:r>
        <w:rPr>
          <w:rFonts w:hint="eastAsia"/>
        </w:rPr>
        <w:t>：异常堵</w:t>
      </w:r>
      <w:r>
        <w:t>死情况</w:t>
      </w:r>
      <w:r>
        <w:rPr>
          <w:rFonts w:hint="eastAsia"/>
        </w:rPr>
        <w:t>举例</w:t>
      </w:r>
      <w:r>
        <w:fldChar w:fldCharType="end"/>
      </w:r>
      <w:r>
        <w:t>所示</w:t>
      </w:r>
      <w:r>
        <w:rPr>
          <w:rFonts w:hint="eastAsia"/>
        </w:rPr>
        <w:t>：</w:t>
      </w:r>
    </w:p>
    <w:p w14:paraId="4732B9C0" w14:textId="3C8BBC1B" w:rsidR="00B96FE9" w:rsidRDefault="00B96FE9" w:rsidP="00B96FE9">
      <w:pPr>
        <w:pStyle w:val="af4"/>
        <w:numPr>
          <w:ilvl w:val="0"/>
          <w:numId w:val="29"/>
        </w:numPr>
        <w:ind w:firstLineChars="0"/>
        <w:jc w:val="both"/>
      </w:pPr>
      <w:r>
        <w:rPr>
          <w:rFonts w:hint="eastAsia"/>
        </w:rPr>
        <w:t>假定</w:t>
      </w:r>
      <w:r>
        <w:t>下图各车辆</w:t>
      </w:r>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57BC3E16" w14:textId="08A10AD2" w:rsidR="00B96FE9" w:rsidRDefault="00B96FE9" w:rsidP="00B96FE9">
      <w:pPr>
        <w:pStyle w:val="af4"/>
        <w:numPr>
          <w:ilvl w:val="0"/>
          <w:numId w:val="29"/>
        </w:numPr>
        <w:ind w:firstLineChars="0"/>
        <w:jc w:val="both"/>
        <w:rPr>
          <w:rFonts w:hint="eastAsia"/>
        </w:rPr>
      </w:pPr>
      <w:r>
        <w:rPr>
          <w:rFonts w:hint="eastAsia"/>
        </w:rPr>
        <w:t>图</w:t>
      </w:r>
      <w:r>
        <w:t>中各条道路长度均为</w:t>
      </w:r>
      <w:r>
        <w:rPr>
          <w:rFonts w:hint="eastAsia"/>
        </w:rPr>
        <w:t>10</w:t>
      </w:r>
    </w:p>
    <w:p w14:paraId="21C473F4" w14:textId="3A2FA9B9" w:rsidR="00B96FE9" w:rsidRDefault="00B96FE9" w:rsidP="00B96FE9">
      <w:pPr>
        <w:pStyle w:val="af4"/>
        <w:numPr>
          <w:ilvl w:val="0"/>
          <w:numId w:val="29"/>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518EF255" w14:textId="780FFB36" w:rsidR="00B96FE9" w:rsidRDefault="00B96FE9" w:rsidP="00B96FE9">
      <w:pPr>
        <w:pStyle w:val="af4"/>
        <w:numPr>
          <w:ilvl w:val="0"/>
          <w:numId w:val="29"/>
        </w:numPr>
        <w:ind w:firstLineChars="0"/>
        <w:jc w:val="both"/>
      </w:pPr>
      <w:r>
        <w:rPr>
          <w:rFonts w:hint="eastAsia"/>
        </w:rPr>
        <w:lastRenderedPageBreak/>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182546E6" w14:textId="5546FF32" w:rsidR="00B96FE9" w:rsidRDefault="00B96FE9" w:rsidP="00B96FE9">
      <w:pPr>
        <w:pStyle w:val="af4"/>
        <w:numPr>
          <w:ilvl w:val="0"/>
          <w:numId w:val="29"/>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1FB9038C" w14:textId="79132D92" w:rsidR="00B96FE9" w:rsidRDefault="00B96FE9" w:rsidP="00B96FE9">
      <w:pPr>
        <w:pStyle w:val="af4"/>
        <w:numPr>
          <w:ilvl w:val="0"/>
          <w:numId w:val="29"/>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6FC81FB7" w14:textId="226E6499" w:rsidR="00B96FE9" w:rsidRDefault="00B96FE9" w:rsidP="00B96FE9">
      <w:pPr>
        <w:pStyle w:val="af4"/>
        <w:numPr>
          <w:ilvl w:val="0"/>
          <w:numId w:val="29"/>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00160638" w14:textId="6D91268D" w:rsidR="00B96FE9" w:rsidRDefault="000B70D7" w:rsidP="00B96FE9">
      <w:pPr>
        <w:pStyle w:val="af4"/>
        <w:numPr>
          <w:ilvl w:val="0"/>
          <w:numId w:val="29"/>
        </w:numPr>
        <w:ind w:firstLineChars="0"/>
        <w:jc w:val="both"/>
        <w:rPr>
          <w:rFonts w:hint="eastAsia"/>
        </w:rPr>
      </w:pPr>
      <w:r>
        <w:rPr>
          <w:rFonts w:hint="eastAsia"/>
        </w:rPr>
        <w:t>如</w:t>
      </w:r>
      <w:r>
        <w:t>此，</w:t>
      </w:r>
      <w:r>
        <w:rPr>
          <w:rFonts w:hint="eastAsia"/>
        </w:rPr>
        <w:t>下</w:t>
      </w:r>
      <w:r>
        <w:t>图中各车辆处于相互锁定状态</w:t>
      </w:r>
    </w:p>
    <w:p w14:paraId="7EBF3451" w14:textId="77777777" w:rsidR="001120A3" w:rsidRDefault="001120A3" w:rsidP="001120A3">
      <w:pPr>
        <w:pStyle w:val="af4"/>
        <w:keepNext/>
        <w:ind w:left="420" w:firstLineChars="0" w:firstLine="0"/>
        <w:jc w:val="center"/>
      </w:pPr>
      <w:r>
        <w:object w:dxaOrig="4725" w:dyaOrig="4711" w14:anchorId="18E7566B">
          <v:shape id="_x0000_i1053" type="#_x0000_t75" style="width:236.1pt;height:235.65pt" o:ole="">
            <v:imagedata r:id="rId66" o:title=""/>
          </v:shape>
          <o:OLEObject Type="Embed" ProgID="Visio.Drawing.15" ShapeID="_x0000_i1053" DrawAspect="Content" ObjectID="_1613823955" r:id="rId67"/>
        </w:object>
      </w:r>
    </w:p>
    <w:p w14:paraId="3EB3F167" w14:textId="03739FA8" w:rsidR="00F85612" w:rsidRDefault="001120A3" w:rsidP="001120A3">
      <w:pPr>
        <w:pStyle w:val="af6"/>
        <w:jc w:val="center"/>
        <w:rPr>
          <w:rFonts w:hint="eastAsia"/>
        </w:rPr>
      </w:pPr>
      <w:r>
        <w:t xml:space="preserve">Figure </w:t>
      </w:r>
      <w:fldSimple w:instr=" SEQ Figure \* ARABIC ">
        <w:r>
          <w:rPr>
            <w:noProof/>
          </w:rPr>
          <w:t>24</w:t>
        </w:r>
      </w:fldSimple>
      <w:r>
        <w:rPr>
          <w:rFonts w:hint="eastAsia"/>
          <w:lang w:eastAsia="zh-CN"/>
        </w:rPr>
        <w:t>：循环</w:t>
      </w:r>
      <w:r>
        <w:rPr>
          <w:lang w:eastAsia="zh-CN"/>
        </w:rPr>
        <w:t>等待</w:t>
      </w:r>
      <w:r>
        <w:rPr>
          <w:rFonts w:hint="eastAsia"/>
          <w:lang w:eastAsia="zh-CN"/>
        </w:rPr>
        <w:t>导致死锁样例</w:t>
      </w:r>
    </w:p>
    <w:p w14:paraId="3DD6722F" w14:textId="795CD066" w:rsidR="000C3BDC" w:rsidRPr="00A042BB" w:rsidRDefault="000C3BDC" w:rsidP="00DF6E61">
      <w:pPr>
        <w:pStyle w:val="af4"/>
        <w:numPr>
          <w:ilvl w:val="0"/>
          <w:numId w:val="15"/>
        </w:numPr>
        <w:ind w:firstLineChars="0" w:firstLine="0"/>
        <w:jc w:val="both"/>
        <w:rPr>
          <w:rFonts w:hint="eastAsia"/>
        </w:rPr>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Pr>
          <w:rFonts w:hint="eastAsia"/>
        </w:rPr>
        <w:t>300s</w:t>
      </w:r>
      <w:r>
        <w:rPr>
          <w:rFonts w:hint="eastAsia"/>
        </w:rPr>
        <w:t>。</w:t>
      </w:r>
    </w:p>
    <w:sectPr w:rsidR="000C3BDC" w:rsidRPr="00A042BB" w:rsidSect="00D11FD5">
      <w:headerReference w:type="even" r:id="rId68"/>
      <w:headerReference w:type="default" r:id="rId69"/>
      <w:footerReference w:type="even" r:id="rId70"/>
      <w:footerReference w:type="default" r:id="rId71"/>
      <w:headerReference w:type="first" r:id="rId72"/>
      <w:footerReference w:type="first" r:id="rId73"/>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C1BB66" w14:textId="77777777" w:rsidR="00290114" w:rsidRDefault="00290114">
      <w:r>
        <w:separator/>
      </w:r>
    </w:p>
  </w:endnote>
  <w:endnote w:type="continuationSeparator" w:id="0">
    <w:p w14:paraId="29412395" w14:textId="77777777" w:rsidR="00290114" w:rsidRDefault="002901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ource Code Pro">
    <w:panose1 w:val="020B0509030403020204"/>
    <w:charset w:val="00"/>
    <w:family w:val="modern"/>
    <w:pitch w:val="fixed"/>
    <w:sig w:usb0="200002F7" w:usb1="02003803"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0A3EAC" w:rsidRDefault="000A3EAC">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0A3EAC" w14:paraId="299E4235" w14:textId="77777777" w:rsidTr="53D1B465">
      <w:tc>
        <w:tcPr>
          <w:tcW w:w="1760" w:type="pct"/>
        </w:tcPr>
        <w:p w14:paraId="2EBF00FD" w14:textId="77777777" w:rsidR="000A3EAC" w:rsidRDefault="000A3EAC">
          <w:pPr>
            <w:pStyle w:val="aa"/>
            <w:ind w:firstLine="360"/>
          </w:pPr>
          <w:r>
            <w:fldChar w:fldCharType="begin"/>
          </w:r>
          <w:r>
            <w:instrText xml:space="preserve"> TIME \@ "yyyy-M-d" </w:instrText>
          </w:r>
          <w:r>
            <w:fldChar w:fldCharType="separate"/>
          </w:r>
          <w:r w:rsidR="00774D57">
            <w:rPr>
              <w:noProof/>
            </w:rPr>
            <w:t>2019-3-11</w:t>
          </w:r>
          <w:r>
            <w:rPr>
              <w:noProof/>
            </w:rPr>
            <w:fldChar w:fldCharType="end"/>
          </w:r>
        </w:p>
      </w:tc>
      <w:tc>
        <w:tcPr>
          <w:tcW w:w="1714" w:type="pct"/>
        </w:tcPr>
        <w:p w14:paraId="7095A89F" w14:textId="77777777" w:rsidR="000A3EAC" w:rsidRDefault="000A3EAC">
          <w:pPr>
            <w:pStyle w:val="aa"/>
          </w:pPr>
          <w:r>
            <w:t>华为保密信息</w:t>
          </w:r>
          <w:r>
            <w:t>,</w:t>
          </w:r>
          <w:r>
            <w:t>未经授权禁止扩散</w:t>
          </w:r>
        </w:p>
      </w:tc>
      <w:tc>
        <w:tcPr>
          <w:tcW w:w="1527" w:type="pct"/>
        </w:tcPr>
        <w:p w14:paraId="3872DD3D" w14:textId="77777777" w:rsidR="000A3EAC" w:rsidRDefault="000A3EAC">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FE3760">
            <w:rPr>
              <w:noProof/>
            </w:rPr>
            <w:t>10</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FE3760">
            <w:rPr>
              <w:noProof/>
            </w:rPr>
            <w:t>23</w:t>
          </w:r>
          <w:r w:rsidRPr="53D1B465">
            <w:rPr>
              <w:noProof/>
            </w:rPr>
            <w:fldChar w:fldCharType="end"/>
          </w:r>
          <w:r>
            <w:t>页</w:t>
          </w:r>
        </w:p>
      </w:tc>
    </w:tr>
  </w:tbl>
  <w:p w14:paraId="375EA4F3" w14:textId="77777777" w:rsidR="000A3EAC" w:rsidRDefault="000A3EAC">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0A3EAC" w:rsidRDefault="000A3EA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A805FD" w14:textId="77777777" w:rsidR="00290114" w:rsidRDefault="00290114">
      <w:r>
        <w:separator/>
      </w:r>
    </w:p>
  </w:footnote>
  <w:footnote w:type="continuationSeparator" w:id="0">
    <w:p w14:paraId="6D60DE04" w14:textId="77777777" w:rsidR="00290114" w:rsidRDefault="002901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0A3EAC" w:rsidRDefault="000A3EAC">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0A3EAC" w14:paraId="02C75ED6" w14:textId="77777777">
      <w:trPr>
        <w:cantSplit/>
        <w:trHeight w:hRule="exact" w:val="782"/>
      </w:trPr>
      <w:tc>
        <w:tcPr>
          <w:tcW w:w="500" w:type="pct"/>
        </w:tcPr>
        <w:p w14:paraId="03AD7A2F" w14:textId="77777777" w:rsidR="000A3EAC" w:rsidRDefault="000A3EAC">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0A3EAC" w:rsidRDefault="000A3EAC">
          <w:pPr>
            <w:rPr>
              <w:rFonts w:ascii="Dotum" w:eastAsia="Dotum" w:hAnsi="Dotum"/>
            </w:rPr>
          </w:pPr>
        </w:p>
      </w:tc>
      <w:tc>
        <w:tcPr>
          <w:tcW w:w="3500" w:type="pct"/>
          <w:vAlign w:val="bottom"/>
        </w:tcPr>
        <w:p w14:paraId="5A7B51E5" w14:textId="330496E7" w:rsidR="000A3EAC" w:rsidRPr="00BE39D1" w:rsidRDefault="000A3EAC">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0A3EAC" w:rsidRDefault="000A3EAC">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0A3EAC" w:rsidRDefault="000A3EAC">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0A3EAC" w:rsidRDefault="000A3EAC">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A4180"/>
    <w:multiLevelType w:val="hybridMultilevel"/>
    <w:tmpl w:val="1012DF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2">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num>
  <w:num w:numId="3">
    <w:abstractNumId w:val="6"/>
  </w:num>
  <w:num w:numId="4">
    <w:abstractNumId w:val="4"/>
  </w:num>
  <w:num w:numId="5">
    <w:abstractNumId w:val="2"/>
  </w:num>
  <w:num w:numId="6">
    <w:abstractNumId w:val="12"/>
  </w:num>
  <w:num w:numId="7">
    <w:abstractNumId w:val="5"/>
  </w:num>
  <w:num w:numId="8">
    <w:abstractNumId w:val="24"/>
  </w:num>
  <w:num w:numId="9">
    <w:abstractNumId w:val="3"/>
  </w:num>
  <w:num w:numId="10">
    <w:abstractNumId w:val="19"/>
  </w:num>
  <w:num w:numId="11">
    <w:abstractNumId w:val="16"/>
  </w:num>
  <w:num w:numId="12">
    <w:abstractNumId w:val="26"/>
  </w:num>
  <w:num w:numId="13">
    <w:abstractNumId w:val="16"/>
  </w:num>
  <w:num w:numId="14">
    <w:abstractNumId w:val="23"/>
  </w:num>
  <w:num w:numId="15">
    <w:abstractNumId w:val="22"/>
  </w:num>
  <w:num w:numId="16">
    <w:abstractNumId w:val="8"/>
  </w:num>
  <w:num w:numId="17">
    <w:abstractNumId w:val="14"/>
  </w:num>
  <w:num w:numId="18">
    <w:abstractNumId w:val="17"/>
  </w:num>
  <w:num w:numId="19">
    <w:abstractNumId w:val="21"/>
  </w:num>
  <w:num w:numId="20">
    <w:abstractNumId w:val="15"/>
  </w:num>
  <w:num w:numId="21">
    <w:abstractNumId w:val="20"/>
  </w:num>
  <w:num w:numId="22">
    <w:abstractNumId w:val="25"/>
  </w:num>
  <w:num w:numId="23">
    <w:abstractNumId w:val="10"/>
  </w:num>
  <w:num w:numId="24">
    <w:abstractNumId w:val="7"/>
  </w:num>
  <w:num w:numId="25">
    <w:abstractNumId w:val="0"/>
  </w:num>
  <w:num w:numId="26">
    <w:abstractNumId w:val="9"/>
  </w:num>
  <w:num w:numId="27">
    <w:abstractNumId w:val="18"/>
  </w:num>
  <w:num w:numId="28">
    <w:abstractNumId w:val="1"/>
  </w:num>
  <w:num w:numId="29">
    <w:abstractNumId w:val="1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4430"/>
    <w:rsid w:val="0003610B"/>
    <w:rsid w:val="00040885"/>
    <w:rsid w:val="00040A73"/>
    <w:rsid w:val="0004161D"/>
    <w:rsid w:val="0004543C"/>
    <w:rsid w:val="00045E6B"/>
    <w:rsid w:val="00050C5A"/>
    <w:rsid w:val="0005132F"/>
    <w:rsid w:val="00051BE9"/>
    <w:rsid w:val="00052236"/>
    <w:rsid w:val="000534DD"/>
    <w:rsid w:val="000536A3"/>
    <w:rsid w:val="00060BCF"/>
    <w:rsid w:val="000645F6"/>
    <w:rsid w:val="00065497"/>
    <w:rsid w:val="0006639F"/>
    <w:rsid w:val="0006669D"/>
    <w:rsid w:val="00066731"/>
    <w:rsid w:val="000713D9"/>
    <w:rsid w:val="00071EB9"/>
    <w:rsid w:val="00072F71"/>
    <w:rsid w:val="00074829"/>
    <w:rsid w:val="000754B7"/>
    <w:rsid w:val="0007610B"/>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FEB"/>
    <w:rsid w:val="000B0720"/>
    <w:rsid w:val="000B093D"/>
    <w:rsid w:val="000B406F"/>
    <w:rsid w:val="000B54C0"/>
    <w:rsid w:val="000B5A02"/>
    <w:rsid w:val="000B6A47"/>
    <w:rsid w:val="000B6D1D"/>
    <w:rsid w:val="000B70D7"/>
    <w:rsid w:val="000B7AC8"/>
    <w:rsid w:val="000C0A3F"/>
    <w:rsid w:val="000C1AC8"/>
    <w:rsid w:val="000C1F5F"/>
    <w:rsid w:val="000C1FFD"/>
    <w:rsid w:val="000C2DF6"/>
    <w:rsid w:val="000C3BDC"/>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1067"/>
    <w:rsid w:val="001120A3"/>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378A4"/>
    <w:rsid w:val="001421C8"/>
    <w:rsid w:val="001435F8"/>
    <w:rsid w:val="00144449"/>
    <w:rsid w:val="0014457B"/>
    <w:rsid w:val="00144B11"/>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786"/>
    <w:rsid w:val="00190F9F"/>
    <w:rsid w:val="00192712"/>
    <w:rsid w:val="001966A4"/>
    <w:rsid w:val="001975DD"/>
    <w:rsid w:val="001A06AE"/>
    <w:rsid w:val="001A08D1"/>
    <w:rsid w:val="001A18BF"/>
    <w:rsid w:val="001A367B"/>
    <w:rsid w:val="001A3C41"/>
    <w:rsid w:val="001A44FD"/>
    <w:rsid w:val="001A5002"/>
    <w:rsid w:val="001A5AB9"/>
    <w:rsid w:val="001A6DD2"/>
    <w:rsid w:val="001A7F58"/>
    <w:rsid w:val="001B18CA"/>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6053"/>
    <w:rsid w:val="001D7107"/>
    <w:rsid w:val="001E4D97"/>
    <w:rsid w:val="001E5305"/>
    <w:rsid w:val="001E580F"/>
    <w:rsid w:val="001E6A76"/>
    <w:rsid w:val="001E74D9"/>
    <w:rsid w:val="001E78D6"/>
    <w:rsid w:val="001F002E"/>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217B"/>
    <w:rsid w:val="00276B47"/>
    <w:rsid w:val="00276DF1"/>
    <w:rsid w:val="002802F3"/>
    <w:rsid w:val="002819F5"/>
    <w:rsid w:val="0028323D"/>
    <w:rsid w:val="00283437"/>
    <w:rsid w:val="00284813"/>
    <w:rsid w:val="00284A5E"/>
    <w:rsid w:val="002866A0"/>
    <w:rsid w:val="00286BC6"/>
    <w:rsid w:val="00287756"/>
    <w:rsid w:val="002900E8"/>
    <w:rsid w:val="00290114"/>
    <w:rsid w:val="002925D6"/>
    <w:rsid w:val="00293933"/>
    <w:rsid w:val="00293CE4"/>
    <w:rsid w:val="00294C08"/>
    <w:rsid w:val="00296CED"/>
    <w:rsid w:val="002A0BE0"/>
    <w:rsid w:val="002A2FC6"/>
    <w:rsid w:val="002A3898"/>
    <w:rsid w:val="002A4020"/>
    <w:rsid w:val="002A4045"/>
    <w:rsid w:val="002A6B6E"/>
    <w:rsid w:val="002A7D87"/>
    <w:rsid w:val="002B1E88"/>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12ECA"/>
    <w:rsid w:val="00313022"/>
    <w:rsid w:val="00314056"/>
    <w:rsid w:val="00316739"/>
    <w:rsid w:val="0031679D"/>
    <w:rsid w:val="003172DE"/>
    <w:rsid w:val="003204F4"/>
    <w:rsid w:val="00321177"/>
    <w:rsid w:val="00322EE7"/>
    <w:rsid w:val="003237F6"/>
    <w:rsid w:val="0032758E"/>
    <w:rsid w:val="003309AC"/>
    <w:rsid w:val="00333DE5"/>
    <w:rsid w:val="00334838"/>
    <w:rsid w:val="00335E2E"/>
    <w:rsid w:val="003400B3"/>
    <w:rsid w:val="00341DCF"/>
    <w:rsid w:val="00342BB0"/>
    <w:rsid w:val="003440B3"/>
    <w:rsid w:val="0034518D"/>
    <w:rsid w:val="003460AE"/>
    <w:rsid w:val="0034749E"/>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5EEB"/>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9ED"/>
    <w:rsid w:val="00413ECB"/>
    <w:rsid w:val="00414531"/>
    <w:rsid w:val="00414A71"/>
    <w:rsid w:val="004153C8"/>
    <w:rsid w:val="00415723"/>
    <w:rsid w:val="004206EE"/>
    <w:rsid w:val="00420B38"/>
    <w:rsid w:val="0042177F"/>
    <w:rsid w:val="004239AA"/>
    <w:rsid w:val="00423B0F"/>
    <w:rsid w:val="00424015"/>
    <w:rsid w:val="004248D7"/>
    <w:rsid w:val="0042505B"/>
    <w:rsid w:val="00426860"/>
    <w:rsid w:val="004269E2"/>
    <w:rsid w:val="00431C81"/>
    <w:rsid w:val="00431F80"/>
    <w:rsid w:val="00434750"/>
    <w:rsid w:val="00434828"/>
    <w:rsid w:val="004407D7"/>
    <w:rsid w:val="00440EF1"/>
    <w:rsid w:val="00441C01"/>
    <w:rsid w:val="004446F8"/>
    <w:rsid w:val="00445C55"/>
    <w:rsid w:val="0045017A"/>
    <w:rsid w:val="00450FA8"/>
    <w:rsid w:val="00452E5C"/>
    <w:rsid w:val="00454402"/>
    <w:rsid w:val="00455AA9"/>
    <w:rsid w:val="00457F8A"/>
    <w:rsid w:val="00460557"/>
    <w:rsid w:val="0046161D"/>
    <w:rsid w:val="00464BA7"/>
    <w:rsid w:val="00471CDA"/>
    <w:rsid w:val="00475463"/>
    <w:rsid w:val="00475645"/>
    <w:rsid w:val="00475BEA"/>
    <w:rsid w:val="004824E8"/>
    <w:rsid w:val="004831FF"/>
    <w:rsid w:val="004835B6"/>
    <w:rsid w:val="00485DEE"/>
    <w:rsid w:val="004912BA"/>
    <w:rsid w:val="00491DEC"/>
    <w:rsid w:val="00492481"/>
    <w:rsid w:val="00494677"/>
    <w:rsid w:val="00494FF2"/>
    <w:rsid w:val="00496D82"/>
    <w:rsid w:val="004A0ADF"/>
    <w:rsid w:val="004A0F30"/>
    <w:rsid w:val="004A2F29"/>
    <w:rsid w:val="004A30B8"/>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E73B9"/>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496C"/>
    <w:rsid w:val="00516AB8"/>
    <w:rsid w:val="005209CF"/>
    <w:rsid w:val="00521664"/>
    <w:rsid w:val="005240E3"/>
    <w:rsid w:val="0052542E"/>
    <w:rsid w:val="00525514"/>
    <w:rsid w:val="0052737A"/>
    <w:rsid w:val="005308F5"/>
    <w:rsid w:val="00530F6A"/>
    <w:rsid w:val="005323F2"/>
    <w:rsid w:val="00533073"/>
    <w:rsid w:val="00533C6C"/>
    <w:rsid w:val="00533D0A"/>
    <w:rsid w:val="00533D2D"/>
    <w:rsid w:val="00535DBA"/>
    <w:rsid w:val="005372A7"/>
    <w:rsid w:val="00537947"/>
    <w:rsid w:val="0054017E"/>
    <w:rsid w:val="00540655"/>
    <w:rsid w:val="00540C84"/>
    <w:rsid w:val="00542E30"/>
    <w:rsid w:val="005449EE"/>
    <w:rsid w:val="00544FE0"/>
    <w:rsid w:val="0054673E"/>
    <w:rsid w:val="00546AF8"/>
    <w:rsid w:val="00546CCF"/>
    <w:rsid w:val="00546E42"/>
    <w:rsid w:val="00550934"/>
    <w:rsid w:val="00550EB9"/>
    <w:rsid w:val="0055102B"/>
    <w:rsid w:val="00551CE0"/>
    <w:rsid w:val="00551D6D"/>
    <w:rsid w:val="00552B2B"/>
    <w:rsid w:val="00553005"/>
    <w:rsid w:val="00553D76"/>
    <w:rsid w:val="0055577F"/>
    <w:rsid w:val="00557007"/>
    <w:rsid w:val="0055771A"/>
    <w:rsid w:val="00557954"/>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3F27"/>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0D"/>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293"/>
    <w:rsid w:val="00627E6F"/>
    <w:rsid w:val="00630369"/>
    <w:rsid w:val="00630E4A"/>
    <w:rsid w:val="00631061"/>
    <w:rsid w:val="006311C1"/>
    <w:rsid w:val="00631453"/>
    <w:rsid w:val="00631A73"/>
    <w:rsid w:val="006320E2"/>
    <w:rsid w:val="00633F90"/>
    <w:rsid w:val="00634973"/>
    <w:rsid w:val="00635C33"/>
    <w:rsid w:val="00635F0A"/>
    <w:rsid w:val="006378C8"/>
    <w:rsid w:val="00640525"/>
    <w:rsid w:val="006432FA"/>
    <w:rsid w:val="00643C16"/>
    <w:rsid w:val="00645891"/>
    <w:rsid w:val="0064615E"/>
    <w:rsid w:val="0064624D"/>
    <w:rsid w:val="00646A87"/>
    <w:rsid w:val="00646B05"/>
    <w:rsid w:val="0064775B"/>
    <w:rsid w:val="00651070"/>
    <w:rsid w:val="00651206"/>
    <w:rsid w:val="006519FB"/>
    <w:rsid w:val="00651A3B"/>
    <w:rsid w:val="00652016"/>
    <w:rsid w:val="0065242D"/>
    <w:rsid w:val="006524CE"/>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4E1"/>
    <w:rsid w:val="00673E46"/>
    <w:rsid w:val="00674233"/>
    <w:rsid w:val="0067532D"/>
    <w:rsid w:val="00676E3E"/>
    <w:rsid w:val="00677853"/>
    <w:rsid w:val="00680DEF"/>
    <w:rsid w:val="006817FB"/>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609"/>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96B"/>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02B5"/>
    <w:rsid w:val="007111F6"/>
    <w:rsid w:val="00712D06"/>
    <w:rsid w:val="00713F88"/>
    <w:rsid w:val="0071473C"/>
    <w:rsid w:val="007147B4"/>
    <w:rsid w:val="00716034"/>
    <w:rsid w:val="00716940"/>
    <w:rsid w:val="00717250"/>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14C1"/>
    <w:rsid w:val="0076266C"/>
    <w:rsid w:val="00763580"/>
    <w:rsid w:val="00763DE0"/>
    <w:rsid w:val="00764A10"/>
    <w:rsid w:val="00766908"/>
    <w:rsid w:val="00766E5F"/>
    <w:rsid w:val="0076727F"/>
    <w:rsid w:val="007673C5"/>
    <w:rsid w:val="00767996"/>
    <w:rsid w:val="00770DA9"/>
    <w:rsid w:val="00771176"/>
    <w:rsid w:val="00771ED1"/>
    <w:rsid w:val="007720A5"/>
    <w:rsid w:val="00772104"/>
    <w:rsid w:val="00772347"/>
    <w:rsid w:val="007726D1"/>
    <w:rsid w:val="00774D57"/>
    <w:rsid w:val="00777A5D"/>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24F"/>
    <w:rsid w:val="007B7517"/>
    <w:rsid w:val="007C0967"/>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3FF7"/>
    <w:rsid w:val="007F440D"/>
    <w:rsid w:val="007F5349"/>
    <w:rsid w:val="00801E78"/>
    <w:rsid w:val="00805C37"/>
    <w:rsid w:val="008065D9"/>
    <w:rsid w:val="0081089A"/>
    <w:rsid w:val="00810B01"/>
    <w:rsid w:val="0081111F"/>
    <w:rsid w:val="00811FF1"/>
    <w:rsid w:val="00814FA3"/>
    <w:rsid w:val="0081642B"/>
    <w:rsid w:val="00817C9E"/>
    <w:rsid w:val="0082083B"/>
    <w:rsid w:val="00823115"/>
    <w:rsid w:val="00823675"/>
    <w:rsid w:val="00824D59"/>
    <w:rsid w:val="008251EF"/>
    <w:rsid w:val="00827002"/>
    <w:rsid w:val="0083139B"/>
    <w:rsid w:val="00832797"/>
    <w:rsid w:val="008338E5"/>
    <w:rsid w:val="00834AEA"/>
    <w:rsid w:val="00835093"/>
    <w:rsid w:val="00836037"/>
    <w:rsid w:val="00836F2E"/>
    <w:rsid w:val="008413E7"/>
    <w:rsid w:val="00841D03"/>
    <w:rsid w:val="00845079"/>
    <w:rsid w:val="0085252A"/>
    <w:rsid w:val="00852664"/>
    <w:rsid w:val="00854378"/>
    <w:rsid w:val="00861680"/>
    <w:rsid w:val="00861D78"/>
    <w:rsid w:val="008643B2"/>
    <w:rsid w:val="008643E8"/>
    <w:rsid w:val="00864A12"/>
    <w:rsid w:val="00864CC9"/>
    <w:rsid w:val="0086551E"/>
    <w:rsid w:val="00866885"/>
    <w:rsid w:val="008701E9"/>
    <w:rsid w:val="00873075"/>
    <w:rsid w:val="00874011"/>
    <w:rsid w:val="008740AE"/>
    <w:rsid w:val="00874740"/>
    <w:rsid w:val="008757CD"/>
    <w:rsid w:val="00875834"/>
    <w:rsid w:val="008761EA"/>
    <w:rsid w:val="008801D0"/>
    <w:rsid w:val="00881B4E"/>
    <w:rsid w:val="00881E9E"/>
    <w:rsid w:val="008821BD"/>
    <w:rsid w:val="008904FE"/>
    <w:rsid w:val="008919E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3FC2"/>
    <w:rsid w:val="008C43B9"/>
    <w:rsid w:val="008C49A2"/>
    <w:rsid w:val="008C4D62"/>
    <w:rsid w:val="008C5323"/>
    <w:rsid w:val="008C70EA"/>
    <w:rsid w:val="008D09F8"/>
    <w:rsid w:val="008D0B71"/>
    <w:rsid w:val="008D1208"/>
    <w:rsid w:val="008D1AD8"/>
    <w:rsid w:val="008D2397"/>
    <w:rsid w:val="008D2B36"/>
    <w:rsid w:val="008D2E36"/>
    <w:rsid w:val="008D62DB"/>
    <w:rsid w:val="008D6563"/>
    <w:rsid w:val="008E43A1"/>
    <w:rsid w:val="008E5BAE"/>
    <w:rsid w:val="008E6283"/>
    <w:rsid w:val="008E7579"/>
    <w:rsid w:val="008F27FE"/>
    <w:rsid w:val="008F281C"/>
    <w:rsid w:val="008F28F5"/>
    <w:rsid w:val="008F30DF"/>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BFC"/>
    <w:rsid w:val="00925509"/>
    <w:rsid w:val="0092618D"/>
    <w:rsid w:val="00931DAE"/>
    <w:rsid w:val="0093531D"/>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4301"/>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828"/>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016D"/>
    <w:rsid w:val="00AB14A1"/>
    <w:rsid w:val="00AB30F9"/>
    <w:rsid w:val="00AB41A6"/>
    <w:rsid w:val="00AB4AAF"/>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7F0"/>
    <w:rsid w:val="00B148A0"/>
    <w:rsid w:val="00B167CC"/>
    <w:rsid w:val="00B16B0D"/>
    <w:rsid w:val="00B20107"/>
    <w:rsid w:val="00B20A61"/>
    <w:rsid w:val="00B216B3"/>
    <w:rsid w:val="00B21A38"/>
    <w:rsid w:val="00B23948"/>
    <w:rsid w:val="00B2463A"/>
    <w:rsid w:val="00B25C72"/>
    <w:rsid w:val="00B26702"/>
    <w:rsid w:val="00B275A9"/>
    <w:rsid w:val="00B276C7"/>
    <w:rsid w:val="00B27CBD"/>
    <w:rsid w:val="00B27FFD"/>
    <w:rsid w:val="00B30985"/>
    <w:rsid w:val="00B312A8"/>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05F2"/>
    <w:rsid w:val="00B72348"/>
    <w:rsid w:val="00B801BD"/>
    <w:rsid w:val="00B80D3F"/>
    <w:rsid w:val="00B817F8"/>
    <w:rsid w:val="00B83213"/>
    <w:rsid w:val="00B84893"/>
    <w:rsid w:val="00B8505B"/>
    <w:rsid w:val="00B860B9"/>
    <w:rsid w:val="00B86B23"/>
    <w:rsid w:val="00B86FAE"/>
    <w:rsid w:val="00B87D50"/>
    <w:rsid w:val="00B902C9"/>
    <w:rsid w:val="00B90B2A"/>
    <w:rsid w:val="00B91750"/>
    <w:rsid w:val="00B93E90"/>
    <w:rsid w:val="00B952B9"/>
    <w:rsid w:val="00B96FE9"/>
    <w:rsid w:val="00B9710E"/>
    <w:rsid w:val="00BA06D9"/>
    <w:rsid w:val="00BA190E"/>
    <w:rsid w:val="00BA20C4"/>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3045B"/>
    <w:rsid w:val="00C304C1"/>
    <w:rsid w:val="00C3223B"/>
    <w:rsid w:val="00C32466"/>
    <w:rsid w:val="00C32FD6"/>
    <w:rsid w:val="00C3341F"/>
    <w:rsid w:val="00C33664"/>
    <w:rsid w:val="00C3435D"/>
    <w:rsid w:val="00C36D22"/>
    <w:rsid w:val="00C40B28"/>
    <w:rsid w:val="00C439DE"/>
    <w:rsid w:val="00C44AE2"/>
    <w:rsid w:val="00C47663"/>
    <w:rsid w:val="00C50CF5"/>
    <w:rsid w:val="00C51CA7"/>
    <w:rsid w:val="00C57DFC"/>
    <w:rsid w:val="00C57E9B"/>
    <w:rsid w:val="00C60996"/>
    <w:rsid w:val="00C632EF"/>
    <w:rsid w:val="00C639C4"/>
    <w:rsid w:val="00C6441A"/>
    <w:rsid w:val="00C64903"/>
    <w:rsid w:val="00C65EB9"/>
    <w:rsid w:val="00C6628F"/>
    <w:rsid w:val="00C70A51"/>
    <w:rsid w:val="00C7100A"/>
    <w:rsid w:val="00C71097"/>
    <w:rsid w:val="00C72EBA"/>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3DED"/>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3851"/>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1E37"/>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1FCE"/>
    <w:rsid w:val="00D2400F"/>
    <w:rsid w:val="00D25781"/>
    <w:rsid w:val="00D3125C"/>
    <w:rsid w:val="00D31682"/>
    <w:rsid w:val="00D32089"/>
    <w:rsid w:val="00D3212A"/>
    <w:rsid w:val="00D330CF"/>
    <w:rsid w:val="00D336B3"/>
    <w:rsid w:val="00D3488D"/>
    <w:rsid w:val="00D34ABB"/>
    <w:rsid w:val="00D35146"/>
    <w:rsid w:val="00D36869"/>
    <w:rsid w:val="00D42531"/>
    <w:rsid w:val="00D4332E"/>
    <w:rsid w:val="00D434F2"/>
    <w:rsid w:val="00D478D9"/>
    <w:rsid w:val="00D47A40"/>
    <w:rsid w:val="00D47DFD"/>
    <w:rsid w:val="00D5000B"/>
    <w:rsid w:val="00D50C82"/>
    <w:rsid w:val="00D50E9B"/>
    <w:rsid w:val="00D533A9"/>
    <w:rsid w:val="00D533D8"/>
    <w:rsid w:val="00D53C36"/>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C7D7C"/>
    <w:rsid w:val="00DD2B2F"/>
    <w:rsid w:val="00DD36D6"/>
    <w:rsid w:val="00DD40EE"/>
    <w:rsid w:val="00DD4655"/>
    <w:rsid w:val="00DD58B5"/>
    <w:rsid w:val="00DD760E"/>
    <w:rsid w:val="00DD7757"/>
    <w:rsid w:val="00DE1811"/>
    <w:rsid w:val="00DE201A"/>
    <w:rsid w:val="00DE31BC"/>
    <w:rsid w:val="00DE5271"/>
    <w:rsid w:val="00DF3121"/>
    <w:rsid w:val="00DF38B1"/>
    <w:rsid w:val="00DF3C33"/>
    <w:rsid w:val="00DF4890"/>
    <w:rsid w:val="00DF653B"/>
    <w:rsid w:val="00DF6E64"/>
    <w:rsid w:val="00DF736D"/>
    <w:rsid w:val="00DF74E2"/>
    <w:rsid w:val="00E028EE"/>
    <w:rsid w:val="00E03F5C"/>
    <w:rsid w:val="00E044B1"/>
    <w:rsid w:val="00E046B3"/>
    <w:rsid w:val="00E04C0A"/>
    <w:rsid w:val="00E04CFA"/>
    <w:rsid w:val="00E04DDB"/>
    <w:rsid w:val="00E052BB"/>
    <w:rsid w:val="00E0715F"/>
    <w:rsid w:val="00E07B8E"/>
    <w:rsid w:val="00E10053"/>
    <w:rsid w:val="00E12575"/>
    <w:rsid w:val="00E1294F"/>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7ABC"/>
    <w:rsid w:val="00E70423"/>
    <w:rsid w:val="00E71BFF"/>
    <w:rsid w:val="00E72892"/>
    <w:rsid w:val="00E72E16"/>
    <w:rsid w:val="00E7307C"/>
    <w:rsid w:val="00E7327D"/>
    <w:rsid w:val="00E73553"/>
    <w:rsid w:val="00E7371D"/>
    <w:rsid w:val="00E73E9D"/>
    <w:rsid w:val="00E7674E"/>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102"/>
    <w:rsid w:val="00EA09E3"/>
    <w:rsid w:val="00EA0C7D"/>
    <w:rsid w:val="00EA1FB0"/>
    <w:rsid w:val="00EA3BF3"/>
    <w:rsid w:val="00EA43A9"/>
    <w:rsid w:val="00EA45B0"/>
    <w:rsid w:val="00EA4AA6"/>
    <w:rsid w:val="00EA4F10"/>
    <w:rsid w:val="00EA5347"/>
    <w:rsid w:val="00EA6375"/>
    <w:rsid w:val="00EA6480"/>
    <w:rsid w:val="00EB0FA9"/>
    <w:rsid w:val="00EB26C8"/>
    <w:rsid w:val="00EB3755"/>
    <w:rsid w:val="00EB3D56"/>
    <w:rsid w:val="00EB550F"/>
    <w:rsid w:val="00EB5975"/>
    <w:rsid w:val="00EB64F2"/>
    <w:rsid w:val="00EC0A94"/>
    <w:rsid w:val="00EC180B"/>
    <w:rsid w:val="00EC1B05"/>
    <w:rsid w:val="00EC22FC"/>
    <w:rsid w:val="00EC24C1"/>
    <w:rsid w:val="00EC386B"/>
    <w:rsid w:val="00EC45BE"/>
    <w:rsid w:val="00EC4F4D"/>
    <w:rsid w:val="00EC6DFB"/>
    <w:rsid w:val="00EC77F9"/>
    <w:rsid w:val="00EC7A73"/>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1FFB"/>
    <w:rsid w:val="00EF537C"/>
    <w:rsid w:val="00EF54D6"/>
    <w:rsid w:val="00F00420"/>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57A5"/>
    <w:rsid w:val="00F562B6"/>
    <w:rsid w:val="00F60A1F"/>
    <w:rsid w:val="00F63702"/>
    <w:rsid w:val="00F640A2"/>
    <w:rsid w:val="00F647AE"/>
    <w:rsid w:val="00F64869"/>
    <w:rsid w:val="00F65EA3"/>
    <w:rsid w:val="00F664B3"/>
    <w:rsid w:val="00F67128"/>
    <w:rsid w:val="00F736C4"/>
    <w:rsid w:val="00F73C04"/>
    <w:rsid w:val="00F73FEF"/>
    <w:rsid w:val="00F741FF"/>
    <w:rsid w:val="00F751E0"/>
    <w:rsid w:val="00F760CE"/>
    <w:rsid w:val="00F8199A"/>
    <w:rsid w:val="00F819C0"/>
    <w:rsid w:val="00F84383"/>
    <w:rsid w:val="00F85612"/>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2320"/>
    <w:rsid w:val="00FC2718"/>
    <w:rsid w:val="00FC5E1B"/>
    <w:rsid w:val="00FC6415"/>
    <w:rsid w:val="00FC6679"/>
    <w:rsid w:val="00FC678A"/>
    <w:rsid w:val="00FC695F"/>
    <w:rsid w:val="00FC7CB3"/>
    <w:rsid w:val="00FD1ED4"/>
    <w:rsid w:val="00FD282A"/>
    <w:rsid w:val="00FD30DA"/>
    <w:rsid w:val="00FD31DD"/>
    <w:rsid w:val="00FD38BC"/>
    <w:rsid w:val="00FD470B"/>
    <w:rsid w:val="00FE05C0"/>
    <w:rsid w:val="00FE1702"/>
    <w:rsid w:val="00FE1AA0"/>
    <w:rsid w:val="00FE1ABE"/>
    <w:rsid w:val="00FE27CE"/>
    <w:rsid w:val="00FE2BB9"/>
    <w:rsid w:val="00FE33D4"/>
    <w:rsid w:val="00FE3760"/>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779304840">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openxmlformats.org/officeDocument/2006/relationships/image" Target="media/image19.emf"/><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63" Type="http://schemas.openxmlformats.org/officeDocument/2006/relationships/package" Target="embeddings/Microsoft_Visio___27.vsdx"/><Relationship Id="rId68"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 Id="rId61" Type="http://schemas.openxmlformats.org/officeDocument/2006/relationships/package" Target="embeddings/Microsoft_Visio___26.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package" Target="embeddings/Microsoft_Visio___28.vsdx"/><Relationship Id="rId73"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package" Target="embeddings/Microsoft_Visio___29.vsdx"/><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footer" Target="footer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4.xml><?xml version="1.0" encoding="utf-8"?>
<ds:datastoreItem xmlns:ds="http://schemas.openxmlformats.org/officeDocument/2006/customXml" ds:itemID="{45131E8E-B431-4ADB-8F5F-B5EB0CDBD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3</TotalTime>
  <Pages>23</Pages>
  <Words>1887</Words>
  <Characters>10756</Characters>
  <Application>Microsoft Office Word</Application>
  <DocSecurity>0</DocSecurity>
  <Lines>89</Lines>
  <Paragraphs>25</Paragraphs>
  <ScaleCrop>false</ScaleCrop>
  <Company>Huawei Technologies Co.,Ltd.</Company>
  <LinksUpToDate>false</LinksUpToDate>
  <CharactersWithSpaces>12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w00165882</cp:lastModifiedBy>
  <cp:revision>1435</cp:revision>
  <dcterms:created xsi:type="dcterms:W3CDTF">2016-09-21T12:14:00Z</dcterms:created>
  <dcterms:modified xsi:type="dcterms:W3CDTF">2019-03-11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